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845931" w14:textId="7A3EB70E" w:rsidR="00751825" w:rsidRDefault="00751825" w:rsidP="00751825">
      <w:pPr>
        <w:pStyle w:val="CRCoverPage"/>
        <w:tabs>
          <w:tab w:val="right" w:pos="9639"/>
        </w:tabs>
        <w:spacing w:after="0"/>
        <w:rPr>
          <w:b/>
          <w:i/>
          <w:noProof/>
          <w:sz w:val="28"/>
        </w:rPr>
      </w:pPr>
      <w:r>
        <w:rPr>
          <w:b/>
          <w:noProof/>
          <w:sz w:val="24"/>
        </w:rPr>
        <w:t>3GPP TSG-CT WG1 Meeting #133-e</w:t>
      </w:r>
      <w:r>
        <w:rPr>
          <w:b/>
          <w:i/>
          <w:noProof/>
          <w:sz w:val="28"/>
        </w:rPr>
        <w:tab/>
      </w:r>
      <w:r w:rsidR="001A4B64" w:rsidRPr="001A4B64">
        <w:rPr>
          <w:b/>
          <w:noProof/>
          <w:sz w:val="24"/>
        </w:rPr>
        <w:t>C1-216730</w:t>
      </w:r>
    </w:p>
    <w:p w14:paraId="475E8D9C" w14:textId="77777777" w:rsidR="00751825" w:rsidRDefault="00751825" w:rsidP="00751825">
      <w:pPr>
        <w:pStyle w:val="CRCoverPage"/>
        <w:outlineLvl w:val="0"/>
        <w:rPr>
          <w:b/>
          <w:noProof/>
          <w:sz w:val="24"/>
        </w:rPr>
      </w:pPr>
      <w:r>
        <w:rPr>
          <w:b/>
          <w:noProof/>
          <w:sz w:val="24"/>
        </w:rPr>
        <w:t>E-meeting, 11-19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3564C66A" w:rsidR="001E41F3" w:rsidRPr="00410371" w:rsidRDefault="0058426B"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29DCE75A" w:rsidR="001E41F3" w:rsidRPr="00410371" w:rsidRDefault="00370AE6" w:rsidP="00547111">
            <w:pPr>
              <w:pStyle w:val="CRCoverPage"/>
              <w:spacing w:after="0"/>
              <w:rPr>
                <w:noProof/>
              </w:rPr>
            </w:pPr>
            <w:r w:rsidRPr="00370AE6">
              <w:rPr>
                <w:b/>
                <w:noProof/>
                <w:sz w:val="28"/>
              </w:rPr>
              <w:t>3741</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44D6E8F8" w:rsidR="001E41F3" w:rsidRPr="00410371" w:rsidRDefault="0058426B">
            <w:pPr>
              <w:pStyle w:val="CRCoverPage"/>
              <w:spacing w:after="0"/>
              <w:jc w:val="center"/>
              <w:rPr>
                <w:noProof/>
                <w:sz w:val="28"/>
              </w:rPr>
            </w:pPr>
            <w:r>
              <w:rPr>
                <w:b/>
                <w:noProof/>
                <w:sz w:val="28"/>
              </w:rPr>
              <w:t>17.4.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3520452" w:rsidR="00F25D98" w:rsidRDefault="006E594B"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B88FE32" w:rsidR="00F25D98" w:rsidRDefault="00717AA6"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D18B4D8" w:rsidR="001E41F3" w:rsidRDefault="0058426B" w:rsidP="00AF1912">
            <w:pPr>
              <w:pStyle w:val="CRCoverPage"/>
              <w:spacing w:after="0"/>
              <w:ind w:left="100"/>
              <w:rPr>
                <w:noProof/>
              </w:rPr>
            </w:pPr>
            <w:r>
              <w:t xml:space="preserve">Issues with the condition of </w:t>
            </w:r>
            <w:r w:rsidR="00AF1912" w:rsidRPr="00AF1912">
              <w:rPr>
                <w:b/>
                <w:u w:val="single"/>
              </w:rPr>
              <w:t>FIRST</w:t>
            </w:r>
            <w:r>
              <w:t xml:space="preserve"> inter-system change for PDU session modific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01BD52B" w:rsidR="001E41F3" w:rsidRDefault="00393E0C">
            <w:pPr>
              <w:pStyle w:val="CRCoverPage"/>
              <w:spacing w:after="0"/>
              <w:ind w:left="100"/>
              <w:rPr>
                <w:noProof/>
              </w:rPr>
            </w:pPr>
            <w:r>
              <w:rPr>
                <w:noProof/>
              </w:rPr>
              <w:t>Samsung</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BBAA8D1" w:rsidR="001E41F3" w:rsidRDefault="00393E0C">
            <w:pPr>
              <w:pStyle w:val="CRCoverPage"/>
              <w:spacing w:after="0"/>
              <w:ind w:left="100"/>
              <w:rPr>
                <w:noProof/>
              </w:rPr>
            </w:pPr>
            <w:r>
              <w:rPr>
                <w:noProof/>
              </w:rPr>
              <w:t>5GProtoc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6386EF2" w:rsidR="001E41F3" w:rsidRDefault="00393E0C">
            <w:pPr>
              <w:pStyle w:val="CRCoverPage"/>
              <w:spacing w:after="0"/>
              <w:ind w:left="100"/>
              <w:rPr>
                <w:noProof/>
              </w:rPr>
            </w:pPr>
            <w:r>
              <w:rPr>
                <w:noProof/>
              </w:rPr>
              <w:t>03-11-2021</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3D1BC04" w:rsidR="001E41F3" w:rsidRDefault="00393E0C"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23E0E996" w:rsidR="001E41F3" w:rsidRDefault="00393E0C">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8C2176E" w14:textId="77777777" w:rsidR="001E41F3" w:rsidRDefault="00C51B8D">
            <w:pPr>
              <w:pStyle w:val="CRCoverPage"/>
              <w:spacing w:after="0"/>
              <w:ind w:left="100"/>
              <w:rPr>
                <w:noProof/>
              </w:rPr>
            </w:pPr>
            <w:r>
              <w:rPr>
                <w:noProof/>
              </w:rPr>
              <w:t xml:space="preserve">Currently, TS 24.501 specifies that the UE which performs its </w:t>
            </w:r>
            <w:r w:rsidRPr="001B0E5A">
              <w:rPr>
                <w:b/>
                <w:noProof/>
                <w:u w:val="single"/>
              </w:rPr>
              <w:t>FIRST</w:t>
            </w:r>
            <w:r>
              <w:rPr>
                <w:noProof/>
              </w:rPr>
              <w:t xml:space="preserve"> inter-system change from S1 mode to N1 mode must initiate the PDU session modification procedure to report its 5GSM capabiilties for a PDN connection that was established in S1 mode and is now being transferred to N1 mode.</w:t>
            </w:r>
          </w:p>
          <w:p w14:paraId="76D97C0C" w14:textId="15EEEECF" w:rsidR="00DB2DA9" w:rsidRDefault="00DB2DA9">
            <w:pPr>
              <w:pStyle w:val="CRCoverPage"/>
              <w:spacing w:after="0"/>
              <w:ind w:left="100"/>
              <w:rPr>
                <w:noProof/>
              </w:rPr>
            </w:pPr>
            <w:r>
              <w:rPr>
                <w:noProof/>
              </w:rPr>
              <w:t>Section 6.4.2.1 contains the following:</w:t>
            </w:r>
          </w:p>
          <w:p w14:paraId="0A4C40A9" w14:textId="77777777" w:rsidR="00DB2DA9" w:rsidRDefault="00DB2DA9">
            <w:pPr>
              <w:pStyle w:val="CRCoverPage"/>
              <w:spacing w:after="0"/>
              <w:ind w:left="100"/>
              <w:rPr>
                <w:noProof/>
              </w:rPr>
            </w:pPr>
          </w:p>
          <w:p w14:paraId="71F040D1" w14:textId="77777777" w:rsidR="00DB2DA9" w:rsidRDefault="00DB2DA9" w:rsidP="00DB2DA9">
            <w:pPr>
              <w:ind w:left="284"/>
              <w:rPr>
                <w:rFonts w:eastAsia="SimSun"/>
                <w:noProof/>
                <w:lang w:val="en-US"/>
              </w:rPr>
            </w:pPr>
            <w:r>
              <w:rPr>
                <w:noProof/>
              </w:rPr>
              <w:t>“</w:t>
            </w:r>
            <w:r w:rsidRPr="00DB2DA9">
              <w:rPr>
                <w:rFonts w:eastAsia="SimSun"/>
                <w:noProof/>
                <w:lang w:val="en-US"/>
              </w:rPr>
              <w:t>The purpose of the UE-requested PDU session modification</w:t>
            </w:r>
            <w:r w:rsidRPr="00DB2DA9">
              <w:rPr>
                <w:rFonts w:eastAsia="SimSun" w:hint="eastAsia"/>
                <w:noProof/>
                <w:lang w:val="en-US"/>
              </w:rPr>
              <w:t xml:space="preserve"> </w:t>
            </w:r>
            <w:r w:rsidRPr="00DB2DA9">
              <w:rPr>
                <w:rFonts w:eastAsia="SimSun"/>
                <w:noProof/>
                <w:lang w:val="en-US"/>
              </w:rPr>
              <w:t>procedure is:</w:t>
            </w:r>
          </w:p>
          <w:p w14:paraId="28F39846" w14:textId="17CFCB9A" w:rsidR="00DB2DA9" w:rsidRDefault="00DB2DA9" w:rsidP="00DB2DA9">
            <w:pPr>
              <w:ind w:left="568"/>
              <w:rPr>
                <w:rFonts w:eastAsia="SimSun"/>
                <w:noProof/>
                <w:lang w:val="en-US"/>
              </w:rPr>
            </w:pPr>
            <w:r>
              <w:rPr>
                <w:rFonts w:eastAsia="SimSun"/>
                <w:noProof/>
                <w:lang w:val="en-US"/>
              </w:rPr>
              <w:t>[… SKIP …]</w:t>
            </w:r>
          </w:p>
          <w:p w14:paraId="19C28B72" w14:textId="07FB394C" w:rsidR="00DB2DA9" w:rsidRDefault="00DB2DA9" w:rsidP="00DB2DA9">
            <w:pPr>
              <w:ind w:left="568"/>
            </w:pPr>
            <w:r>
              <w:t>e)</w:t>
            </w:r>
            <w:r w:rsidRPr="003168A2">
              <w:tab/>
            </w:r>
            <w:r w:rsidRPr="008F3ABD">
              <w:rPr>
                <w:noProof/>
                <w:lang w:val="en-US"/>
              </w:rPr>
              <w:t xml:space="preserve">to </w:t>
            </w:r>
            <w:r>
              <w:rPr>
                <w:noProof/>
                <w:lang w:val="en-US"/>
              </w:rPr>
              <w:t xml:space="preserve">indicate to the network the relevant 5GSM parameters and capabilities (e.g. </w:t>
            </w:r>
            <w:r>
              <w:t xml:space="preserve">the UE's 5GSM capabilities, </w:t>
            </w:r>
            <w:r w:rsidRPr="003870B0">
              <w:t>whether</w:t>
            </w:r>
            <w:r>
              <w:t xml:space="preserve"> the UE supports more than 16 packet filters</w:t>
            </w:r>
            <w:r w:rsidRPr="003870B0">
              <w:t>, the maximum data rate per UE for user-plane integrity protection supported by the UE</w:t>
            </w:r>
            <w:r w:rsidRPr="00494DBA">
              <w:t xml:space="preserve"> </w:t>
            </w:r>
            <w:r>
              <w:t xml:space="preserve">for uplink, the </w:t>
            </w:r>
            <w:r w:rsidRPr="006B1F6B">
              <w:t xml:space="preserve">maximum data rate per UE for </w:t>
            </w:r>
            <w:r>
              <w:t xml:space="preserve">user-plane </w:t>
            </w:r>
            <w:r w:rsidRPr="006B1F6B">
              <w:t>integrity protection</w:t>
            </w:r>
            <w:r>
              <w:t xml:space="preserve"> supported by the UE for downlink</w:t>
            </w:r>
            <w:r w:rsidRPr="00665CD3">
              <w:t xml:space="preserve"> </w:t>
            </w:r>
            <w:r>
              <w:t>and whether the UE requests the PDU session to be an always-on PDU session in the 5GS</w:t>
            </w:r>
            <w:r w:rsidRPr="003870B0">
              <w:t>)</w:t>
            </w:r>
            <w:r>
              <w:rPr>
                <w:noProof/>
                <w:lang w:val="en-US"/>
              </w:rPr>
              <w:t xml:space="preserve"> for a PDN connection established when in S1 mode, </w:t>
            </w:r>
            <w:r w:rsidRPr="002A18DC">
              <w:rPr>
                <w:b/>
                <w:noProof/>
                <w:lang w:val="en-US"/>
              </w:rPr>
              <w:t>after the first inter-system change from S1 mode to N1 mode</w:t>
            </w:r>
            <w:r>
              <w:rPr>
                <w:noProof/>
                <w:lang w:val="en-US"/>
              </w:rPr>
              <w:t>,</w:t>
            </w:r>
            <w:r w:rsidRPr="007C361B">
              <w:t xml:space="preserve"> if the UE is </w:t>
            </w:r>
            <w:r>
              <w:t xml:space="preserve">a UE </w:t>
            </w:r>
            <w:r w:rsidRPr="007C361B">
              <w:t xml:space="preserve">operating in single-registration mode </w:t>
            </w:r>
            <w:r>
              <w:t>in a network supporting N26 interface</w:t>
            </w:r>
          </w:p>
          <w:p w14:paraId="2A59557C" w14:textId="54A9FCD9" w:rsidR="00DB2DA9" w:rsidRDefault="00DB2DA9" w:rsidP="00DB2DA9">
            <w:pPr>
              <w:ind w:left="568"/>
              <w:rPr>
                <w:noProof/>
              </w:rPr>
            </w:pPr>
            <w:r>
              <w:rPr>
                <w:rFonts w:eastAsia="SimSun"/>
                <w:noProof/>
                <w:lang w:val="en-US"/>
              </w:rPr>
              <w:t>[… SKIP …]</w:t>
            </w:r>
            <w:r>
              <w:rPr>
                <w:noProof/>
              </w:rPr>
              <w:t>”</w:t>
            </w:r>
          </w:p>
          <w:p w14:paraId="1078CFA6" w14:textId="77777777" w:rsidR="00DB2DA9" w:rsidRDefault="00DB2DA9">
            <w:pPr>
              <w:pStyle w:val="CRCoverPage"/>
              <w:spacing w:after="0"/>
              <w:ind w:left="100"/>
              <w:rPr>
                <w:noProof/>
              </w:rPr>
            </w:pPr>
          </w:p>
          <w:p w14:paraId="1740191B" w14:textId="77777777" w:rsidR="00C51B8D" w:rsidRDefault="00C51B8D">
            <w:pPr>
              <w:pStyle w:val="CRCoverPage"/>
              <w:spacing w:after="0"/>
              <w:ind w:left="100"/>
              <w:rPr>
                <w:noProof/>
              </w:rPr>
            </w:pPr>
            <w:r>
              <w:rPr>
                <w:noProof/>
              </w:rPr>
              <w:t>There is a problem with the condition</w:t>
            </w:r>
            <w:r w:rsidR="002A18DC">
              <w:rPr>
                <w:noProof/>
              </w:rPr>
              <w:t xml:space="preserve"> when the following scenario occurs:</w:t>
            </w:r>
          </w:p>
          <w:p w14:paraId="7502EAD4" w14:textId="77777777" w:rsidR="002A18DC" w:rsidRDefault="002A18DC" w:rsidP="00E91368">
            <w:pPr>
              <w:pStyle w:val="CRCoverPage"/>
              <w:numPr>
                <w:ilvl w:val="0"/>
                <w:numId w:val="1"/>
              </w:numPr>
              <w:spacing w:after="0"/>
              <w:rPr>
                <w:noProof/>
              </w:rPr>
            </w:pPr>
            <w:r>
              <w:rPr>
                <w:noProof/>
              </w:rPr>
              <w:t>UE is in S1 mode, establishes a PDN connection</w:t>
            </w:r>
          </w:p>
          <w:p w14:paraId="13339CD3" w14:textId="4E600765" w:rsidR="002A18DC" w:rsidRDefault="002A18DC" w:rsidP="00E91368">
            <w:pPr>
              <w:pStyle w:val="CRCoverPage"/>
              <w:numPr>
                <w:ilvl w:val="0"/>
                <w:numId w:val="1"/>
              </w:numPr>
              <w:spacing w:after="0"/>
              <w:rPr>
                <w:noProof/>
              </w:rPr>
            </w:pPr>
            <w:r>
              <w:rPr>
                <w:noProof/>
              </w:rPr>
              <w:t>UE moves to N1 mode</w:t>
            </w:r>
            <w:r w:rsidR="008711E8">
              <w:rPr>
                <w:noProof/>
              </w:rPr>
              <w:t xml:space="preserve"> (</w:t>
            </w:r>
            <w:r w:rsidR="008711E8">
              <w:rPr>
                <w:noProof/>
              </w:rPr>
              <w:sym w:font="Wingdings" w:char="F0E0"/>
            </w:r>
            <w:r w:rsidR="008711E8">
              <w:rPr>
                <w:noProof/>
              </w:rPr>
              <w:t xml:space="preserve"> FIRST inter-system change)</w:t>
            </w:r>
            <w:r>
              <w:rPr>
                <w:noProof/>
              </w:rPr>
              <w:t>, performs the PDU session modification but gets a 5GSM BO timer</w:t>
            </w:r>
          </w:p>
          <w:p w14:paraId="5AFD4C0F" w14:textId="77777777" w:rsidR="003413ED" w:rsidRDefault="003413ED" w:rsidP="00E91368">
            <w:pPr>
              <w:pStyle w:val="CRCoverPage"/>
              <w:numPr>
                <w:ilvl w:val="0"/>
                <w:numId w:val="1"/>
              </w:numPr>
              <w:spacing w:after="0"/>
              <w:rPr>
                <w:noProof/>
              </w:rPr>
            </w:pPr>
            <w:r>
              <w:rPr>
                <w:noProof/>
              </w:rPr>
              <w:t>Per the following text from the same section in 24.501, the UE needs to wait for the timer to expire before the procedure can be initiated again:</w:t>
            </w:r>
          </w:p>
          <w:p w14:paraId="534C694C" w14:textId="3C6EC967" w:rsidR="003413ED" w:rsidRDefault="003413ED" w:rsidP="003344E8">
            <w:pPr>
              <w:ind w:left="1136"/>
              <w:rPr>
                <w:noProof/>
              </w:rPr>
            </w:pPr>
            <w:r>
              <w:rPr>
                <w:noProof/>
              </w:rPr>
              <w:t>“</w:t>
            </w:r>
            <w:r w:rsidR="003344E8">
              <w:t xml:space="preserve">If the UE needs to </w:t>
            </w:r>
            <w:r w:rsidR="003344E8">
              <w:rPr>
                <w:noProof/>
              </w:rPr>
              <w:t xml:space="preserve">initiate the </w:t>
            </w:r>
            <w:r w:rsidR="003344E8" w:rsidRPr="008F3ABD">
              <w:rPr>
                <w:noProof/>
                <w:lang w:val="en-US"/>
              </w:rPr>
              <w:t>UE-requested PDU session modification</w:t>
            </w:r>
            <w:r w:rsidR="003344E8" w:rsidRPr="008F3ABD">
              <w:rPr>
                <w:rFonts w:hint="eastAsia"/>
                <w:noProof/>
                <w:lang w:val="en-US"/>
              </w:rPr>
              <w:t xml:space="preserve"> </w:t>
            </w:r>
            <w:r w:rsidR="003344E8" w:rsidRPr="008F3ABD">
              <w:rPr>
                <w:noProof/>
                <w:lang w:val="en-US"/>
              </w:rPr>
              <w:t>procedure</w:t>
            </w:r>
            <w:r w:rsidR="003344E8">
              <w:rPr>
                <w:noProof/>
                <w:lang w:val="en-US"/>
              </w:rPr>
              <w:t xml:space="preserve"> </w:t>
            </w:r>
            <w:r w:rsidR="003344E8" w:rsidRPr="007D494A">
              <w:t xml:space="preserve">to </w:t>
            </w:r>
            <w:r w:rsidR="003344E8">
              <w:t xml:space="preserve">indicate </w:t>
            </w:r>
            <w:r w:rsidR="003344E8">
              <w:rPr>
                <w:noProof/>
                <w:lang w:val="en-US"/>
              </w:rPr>
              <w:t xml:space="preserve">to the network the relevant 5GSM </w:t>
            </w:r>
            <w:r w:rsidR="003344E8">
              <w:rPr>
                <w:noProof/>
                <w:lang w:val="en-US"/>
              </w:rPr>
              <w:lastRenderedPageBreak/>
              <w:t xml:space="preserve">parameters and capabilities (e.g. </w:t>
            </w:r>
            <w:r w:rsidR="003344E8">
              <w:t xml:space="preserve">the UE's 5GSM capabilities, </w:t>
            </w:r>
            <w:r w:rsidR="003344E8" w:rsidRPr="003870B0">
              <w:t>whether</w:t>
            </w:r>
            <w:r w:rsidR="003344E8">
              <w:t xml:space="preserve"> the UE supports more than 16 packet filters</w:t>
            </w:r>
            <w:r w:rsidR="003344E8" w:rsidRPr="003870B0">
              <w:t>, the maximum data rate per UE for user-plane integrity protection supported by the UE</w:t>
            </w:r>
            <w:r w:rsidR="003344E8" w:rsidRPr="00494DBA">
              <w:t xml:space="preserve"> </w:t>
            </w:r>
            <w:r w:rsidR="003344E8">
              <w:t xml:space="preserve">for uplink, the </w:t>
            </w:r>
            <w:r w:rsidR="003344E8" w:rsidRPr="006B1F6B">
              <w:t xml:space="preserve">maximum data rate per UE for </w:t>
            </w:r>
            <w:r w:rsidR="003344E8">
              <w:t xml:space="preserve">user-plane </w:t>
            </w:r>
            <w:r w:rsidR="003344E8" w:rsidRPr="006B1F6B">
              <w:t>integrity protection</w:t>
            </w:r>
            <w:r w:rsidR="003344E8">
              <w:t xml:space="preserve"> supported by the UE for downlink and whether the UE requests the PDU session to be an always-on PDU session in the 5GS</w:t>
            </w:r>
            <w:r w:rsidR="003344E8" w:rsidRPr="003870B0">
              <w:t>)</w:t>
            </w:r>
            <w:r w:rsidR="003344E8">
              <w:rPr>
                <w:noProof/>
                <w:lang w:val="en-US"/>
              </w:rPr>
              <w:t xml:space="preserve"> for a PDN connection established when in S1 mode, after the first inter-system change from S1 mode to N1 mode,</w:t>
            </w:r>
            <w:r w:rsidR="003344E8" w:rsidRPr="007C361B">
              <w:t xml:space="preserve"> </w:t>
            </w:r>
            <w:r w:rsidR="003344E8">
              <w:t>t</w:t>
            </w:r>
            <w:r w:rsidR="003344E8" w:rsidRPr="007C361B">
              <w:t xml:space="preserve">he UE is </w:t>
            </w:r>
            <w:r w:rsidR="003344E8">
              <w:t xml:space="preserve">a UE </w:t>
            </w:r>
            <w:r w:rsidR="003344E8" w:rsidRPr="007C361B">
              <w:t xml:space="preserve">operating in single-registration mode </w:t>
            </w:r>
            <w:r w:rsidR="003344E8">
              <w:t xml:space="preserve">in the network supporting N26 interface and </w:t>
            </w:r>
            <w:r w:rsidR="003344E8" w:rsidRPr="00034010">
              <w:rPr>
                <w:noProof/>
              </w:rPr>
              <w:t>timer T3396</w:t>
            </w:r>
            <w:r w:rsidR="003344E8">
              <w:rPr>
                <w:noProof/>
              </w:rPr>
              <w:t xml:space="preserve">, T3584, </w:t>
            </w:r>
            <w:r w:rsidR="003344E8" w:rsidRPr="00034010">
              <w:rPr>
                <w:noProof/>
              </w:rPr>
              <w:t xml:space="preserve">T3585 </w:t>
            </w:r>
            <w:r w:rsidR="003344E8">
              <w:rPr>
                <w:noProof/>
              </w:rPr>
              <w:t xml:space="preserve">or the back-off timer </w:t>
            </w:r>
            <w:r w:rsidR="003344E8" w:rsidRPr="00034010">
              <w:rPr>
                <w:noProof/>
              </w:rPr>
              <w:t>is running</w:t>
            </w:r>
            <w:r w:rsidR="003344E8" w:rsidRPr="007D494A">
              <w:t xml:space="preserve">, the UE shall initiate the </w:t>
            </w:r>
            <w:r w:rsidR="003344E8" w:rsidRPr="008F3ABD">
              <w:rPr>
                <w:noProof/>
                <w:lang w:val="en-US"/>
              </w:rPr>
              <w:t>UE-requested PDU session modification</w:t>
            </w:r>
            <w:r w:rsidR="003344E8" w:rsidRPr="008F3ABD">
              <w:rPr>
                <w:rFonts w:hint="eastAsia"/>
                <w:noProof/>
                <w:lang w:val="en-US"/>
              </w:rPr>
              <w:t xml:space="preserve"> </w:t>
            </w:r>
            <w:r w:rsidR="003344E8" w:rsidRPr="008F3ABD">
              <w:rPr>
                <w:noProof/>
                <w:lang w:val="en-US"/>
              </w:rPr>
              <w:t>procedure</w:t>
            </w:r>
            <w:r w:rsidR="003344E8">
              <w:rPr>
                <w:noProof/>
                <w:lang w:val="en-US"/>
              </w:rPr>
              <w:t xml:space="preserve"> after expiry of timer</w:t>
            </w:r>
            <w:r w:rsidR="003344E8" w:rsidRPr="007D494A">
              <w:t xml:space="preserve"> </w:t>
            </w:r>
            <w:r w:rsidR="003344E8" w:rsidRPr="00034010">
              <w:rPr>
                <w:noProof/>
              </w:rPr>
              <w:t>T3396</w:t>
            </w:r>
            <w:r w:rsidR="003344E8">
              <w:rPr>
                <w:noProof/>
              </w:rPr>
              <w:t>, T3584</w:t>
            </w:r>
            <w:r w:rsidR="003344E8" w:rsidRPr="00034010">
              <w:rPr>
                <w:noProof/>
              </w:rPr>
              <w:t xml:space="preserve"> </w:t>
            </w:r>
            <w:r w:rsidR="003344E8">
              <w:rPr>
                <w:noProof/>
              </w:rPr>
              <w:t xml:space="preserve">or </w:t>
            </w:r>
            <w:r w:rsidR="003344E8" w:rsidRPr="00034010">
              <w:rPr>
                <w:noProof/>
              </w:rPr>
              <w:t>T3585</w:t>
            </w:r>
            <w:r w:rsidR="003344E8">
              <w:rPr>
                <w:noProof/>
              </w:rPr>
              <w:t xml:space="preserve"> or after expiry of the back-off timer</w:t>
            </w:r>
            <w:r w:rsidR="003344E8">
              <w:t>.</w:t>
            </w:r>
            <w:r>
              <w:rPr>
                <w:noProof/>
              </w:rPr>
              <w:t>”</w:t>
            </w:r>
          </w:p>
          <w:p w14:paraId="07A9D010" w14:textId="6590618E" w:rsidR="003413ED" w:rsidRDefault="003344E8" w:rsidP="00E91368">
            <w:pPr>
              <w:pStyle w:val="CRCoverPage"/>
              <w:numPr>
                <w:ilvl w:val="0"/>
                <w:numId w:val="1"/>
              </w:numPr>
              <w:spacing w:after="0"/>
              <w:rPr>
                <w:noProof/>
              </w:rPr>
            </w:pPr>
            <w:r>
              <w:rPr>
                <w:noProof/>
              </w:rPr>
              <w:t>While the 5GSM timer is running, the UE goes back to S1 mode and the 5GSM timer expires while the UE is in S1 mode</w:t>
            </w:r>
          </w:p>
          <w:p w14:paraId="58116810" w14:textId="2E450985" w:rsidR="003344E8" w:rsidRDefault="003344E8" w:rsidP="00E91368">
            <w:pPr>
              <w:pStyle w:val="CRCoverPage"/>
              <w:numPr>
                <w:ilvl w:val="0"/>
                <w:numId w:val="1"/>
              </w:numPr>
              <w:spacing w:after="0"/>
              <w:rPr>
                <w:noProof/>
              </w:rPr>
            </w:pPr>
            <w:r>
              <w:rPr>
                <w:noProof/>
              </w:rPr>
              <w:t>The UE subsequently goes to N1 mode again</w:t>
            </w:r>
            <w:r w:rsidR="008711E8">
              <w:rPr>
                <w:noProof/>
              </w:rPr>
              <w:t xml:space="preserve"> (</w:t>
            </w:r>
            <w:r w:rsidR="008711E8">
              <w:rPr>
                <w:noProof/>
              </w:rPr>
              <w:sym w:font="Wingdings" w:char="F0E0"/>
            </w:r>
            <w:r w:rsidR="008711E8">
              <w:rPr>
                <w:noProof/>
              </w:rPr>
              <w:t xml:space="preserve"> SECOND inter-system change). The UE will not perform the PDU session modificaiton procedur because this is not the first inter-system change but rather the second inter-system change</w:t>
            </w:r>
          </w:p>
          <w:p w14:paraId="4DBB3A33" w14:textId="77777777" w:rsidR="008711E8" w:rsidRDefault="008711E8" w:rsidP="00D36ED5">
            <w:pPr>
              <w:pStyle w:val="CRCoverPage"/>
              <w:spacing w:after="0"/>
              <w:rPr>
                <w:noProof/>
              </w:rPr>
            </w:pPr>
          </w:p>
          <w:p w14:paraId="7534C8C0" w14:textId="77777777" w:rsidR="00D36ED5" w:rsidRDefault="00D36ED5" w:rsidP="00D36ED5">
            <w:pPr>
              <w:pStyle w:val="CRCoverPage"/>
              <w:spacing w:after="0"/>
              <w:ind w:left="284"/>
              <w:rPr>
                <w:noProof/>
              </w:rPr>
            </w:pPr>
            <w:r>
              <w:rPr>
                <w:noProof/>
              </w:rPr>
              <w:t>Clearly from the above, the condition of the first inter-system change does not always work and hence should be changed.</w:t>
            </w:r>
            <w:r w:rsidR="00384D74">
              <w:rPr>
                <w:noProof/>
              </w:rPr>
              <w:t xml:space="preserve"> This needs to be changed such that the UE simply che</w:t>
            </w:r>
            <w:r w:rsidR="0046653B">
              <w:rPr>
                <w:noProof/>
              </w:rPr>
              <w:t>cks if any PDU session modifica</w:t>
            </w:r>
            <w:r w:rsidR="00384D74">
              <w:rPr>
                <w:noProof/>
              </w:rPr>
              <w:t>t</w:t>
            </w:r>
            <w:r w:rsidR="0046653B">
              <w:rPr>
                <w:noProof/>
              </w:rPr>
              <w:t>i</w:t>
            </w:r>
            <w:r w:rsidR="00384D74">
              <w:rPr>
                <w:noProof/>
              </w:rPr>
              <w:t>on has been performed or not. If not, then the UE performs it. So the initiation of the procedure need not be dependent on how man</w:t>
            </w:r>
            <w:r w:rsidR="0046653B">
              <w:rPr>
                <w:noProof/>
              </w:rPr>
              <w:t>y times the inter-system change</w:t>
            </w:r>
            <w:r w:rsidR="00384D74">
              <w:rPr>
                <w:noProof/>
              </w:rPr>
              <w:t xml:space="preserve"> has been performed but rather whether the procedure has been performed or not.</w:t>
            </w:r>
          </w:p>
          <w:p w14:paraId="05066198" w14:textId="77777777" w:rsidR="007B69F4" w:rsidRDefault="007B69F4" w:rsidP="00D36ED5">
            <w:pPr>
              <w:pStyle w:val="CRCoverPage"/>
              <w:spacing w:after="0"/>
              <w:ind w:left="284"/>
              <w:rPr>
                <w:noProof/>
              </w:rPr>
            </w:pPr>
          </w:p>
          <w:p w14:paraId="4AB1CFBA" w14:textId="63C71068" w:rsidR="007B69F4" w:rsidRDefault="007B69F4" w:rsidP="00D36ED5">
            <w:pPr>
              <w:pStyle w:val="CRCoverPage"/>
              <w:spacing w:after="0"/>
              <w:ind w:left="284"/>
              <w:rPr>
                <w:noProof/>
              </w:rPr>
            </w:pPr>
            <w:r>
              <w:rPr>
                <w:noProof/>
              </w:rPr>
              <w:t xml:space="preserve">Also, some text exists on network side regarding PDU session modification where this text is also conditioned on </w:t>
            </w:r>
            <w:r w:rsidRPr="007B69F4">
              <w:rPr>
                <w:b/>
                <w:noProof/>
                <w:u w:val="single"/>
              </w:rPr>
              <w:t>FIRST</w:t>
            </w:r>
            <w:r>
              <w:rPr>
                <w:noProof/>
              </w:rPr>
              <w:t xml:space="preserve"> inter-system change. Per the scenario above, the SMF will not be able to tell if this is the first inter-system change for the UE or not.</w:t>
            </w:r>
          </w:p>
        </w:tc>
      </w:tr>
      <w:tr w:rsidR="001E41F3" w14:paraId="0C8E4D65" w14:textId="77777777" w:rsidTr="00547111">
        <w:tc>
          <w:tcPr>
            <w:tcW w:w="2694" w:type="dxa"/>
            <w:gridSpan w:val="2"/>
            <w:tcBorders>
              <w:left w:val="single" w:sz="4" w:space="0" w:color="auto"/>
            </w:tcBorders>
          </w:tcPr>
          <w:p w14:paraId="608FEC88" w14:textId="189FB5E1"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6CD4D41" w14:textId="020A7A0A" w:rsidR="001E41F3" w:rsidRDefault="0061196F" w:rsidP="0061196F">
            <w:pPr>
              <w:pStyle w:val="CRCoverPage"/>
              <w:spacing w:after="0"/>
              <w:ind w:left="100"/>
              <w:rPr>
                <w:noProof/>
              </w:rPr>
            </w:pPr>
            <w:r>
              <w:rPr>
                <w:noProof/>
              </w:rPr>
              <w:t xml:space="preserve">To report its 5GSM capability after an inter-system change from S1 mode to N1 mode, the UE does not check if the inter-system change is the first, or second, etc. The UE performs the 5GSM procedure after an inter-system change to report its 5GSM capability if the procedure has not </w:t>
            </w:r>
            <w:r w:rsidR="00E91EA8">
              <w:rPr>
                <w:noProof/>
              </w:rPr>
              <w:t xml:space="preserve">been </w:t>
            </w:r>
            <w:r>
              <w:rPr>
                <w:noProof/>
              </w:rPr>
              <w:t xml:space="preserve">previously </w:t>
            </w:r>
            <w:r w:rsidR="00E91EA8">
              <w:rPr>
                <w:noProof/>
              </w:rPr>
              <w:t>successfully</w:t>
            </w:r>
            <w:bookmarkStart w:id="1" w:name="_GoBack"/>
            <w:bookmarkEnd w:id="1"/>
            <w:r>
              <w:rPr>
                <w:noProof/>
              </w:rPr>
              <w:t xml:space="preserve"> performed for this purpose.</w:t>
            </w:r>
          </w:p>
          <w:p w14:paraId="6D19B0E5" w14:textId="77777777" w:rsidR="007B69F4" w:rsidRDefault="007B69F4" w:rsidP="0061196F">
            <w:pPr>
              <w:pStyle w:val="CRCoverPage"/>
              <w:spacing w:after="0"/>
              <w:ind w:left="100"/>
              <w:rPr>
                <w:noProof/>
              </w:rPr>
            </w:pPr>
          </w:p>
          <w:p w14:paraId="76C0712C" w14:textId="55A4F290" w:rsidR="007B69F4" w:rsidRDefault="007B69F4" w:rsidP="0061196F">
            <w:pPr>
              <w:pStyle w:val="CRCoverPage"/>
              <w:spacing w:after="0"/>
              <w:ind w:left="100"/>
              <w:rPr>
                <w:noProof/>
              </w:rPr>
            </w:pPr>
            <w:r>
              <w:rPr>
                <w:noProof/>
              </w:rPr>
              <w:t>Also, SMF need not verify if the inter-system change is the first or not as it cannot actually do that (at least not in the scenario described above).</w:t>
            </w:r>
            <w:r w:rsidR="00811A58">
              <w:rPr>
                <w:noProof/>
              </w:rPr>
              <w:t xml:space="preserve"> SMF should only react to the received 5GSM message which will only be sent when the condition on the UE side is me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47E4E46" w:rsidR="001E41F3" w:rsidRDefault="0001715E" w:rsidP="0001715E">
            <w:pPr>
              <w:pStyle w:val="CRCoverPage"/>
              <w:spacing w:after="0"/>
              <w:ind w:left="100"/>
              <w:rPr>
                <w:noProof/>
              </w:rPr>
            </w:pPr>
            <w:r>
              <w:rPr>
                <w:noProof/>
              </w:rPr>
              <w:t>The UE will not always be able to report its 5GSM capabilities and the SMF will not be able to receive them as requir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5C844687" w:rsidR="001E41F3" w:rsidRDefault="00856CB5" w:rsidP="00856CB5">
            <w:pPr>
              <w:pStyle w:val="CRCoverPage"/>
              <w:spacing w:after="0"/>
              <w:rPr>
                <w:noProof/>
              </w:rPr>
            </w:pPr>
            <w:r>
              <w:rPr>
                <w:noProof/>
              </w:rPr>
              <w:t xml:space="preserve">  6.2.11,</w:t>
            </w:r>
            <w:r w:rsidR="0082179C">
              <w:rPr>
                <w:noProof/>
              </w:rPr>
              <w:t xml:space="preserve"> </w:t>
            </w:r>
            <w:r w:rsidR="00A35834">
              <w:rPr>
                <w:noProof/>
              </w:rPr>
              <w:t xml:space="preserve">6.3.2.2, 6.3.2.3, </w:t>
            </w:r>
            <w:r w:rsidR="0082179C">
              <w:rPr>
                <w:noProof/>
              </w:rPr>
              <w:t>6.4.2.1, 6.4.2.2, 6.4.2.4.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61DBDF3" w14:textId="3F0462EB" w:rsidR="001E41F3" w:rsidRDefault="00D97EED" w:rsidP="00D97EED">
      <w:pPr>
        <w:jc w:val="center"/>
        <w:rPr>
          <w:noProof/>
        </w:rPr>
      </w:pPr>
      <w:r w:rsidRPr="00D97EED">
        <w:rPr>
          <w:noProof/>
          <w:highlight w:val="yellow"/>
        </w:rPr>
        <w:lastRenderedPageBreak/>
        <w:t>****** START CHANGES ******</w:t>
      </w:r>
    </w:p>
    <w:p w14:paraId="693040D6" w14:textId="77777777" w:rsidR="009F1D19" w:rsidRDefault="009F1D19" w:rsidP="009F1D19">
      <w:pPr>
        <w:pStyle w:val="Heading3"/>
        <w:rPr>
          <w:lang w:eastAsia="zh-CN"/>
        </w:rPr>
      </w:pPr>
      <w:bookmarkStart w:id="2" w:name="_Toc20232791"/>
      <w:bookmarkStart w:id="3" w:name="_Toc27746894"/>
      <w:bookmarkStart w:id="4" w:name="_Toc36213078"/>
      <w:bookmarkStart w:id="5" w:name="_Toc36657255"/>
      <w:bookmarkStart w:id="6" w:name="_Toc45286919"/>
      <w:bookmarkStart w:id="7" w:name="_Toc51948188"/>
      <w:bookmarkStart w:id="8" w:name="_Toc51949280"/>
      <w:bookmarkStart w:id="9" w:name="_Toc82895972"/>
      <w:r w:rsidRPr="004A58D2">
        <w:t>6.2.</w:t>
      </w:r>
      <w:r>
        <w:t>11</w:t>
      </w:r>
      <w:r w:rsidRPr="004A58D2">
        <w:tab/>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bookmarkEnd w:id="2"/>
      <w:bookmarkEnd w:id="3"/>
      <w:bookmarkEnd w:id="4"/>
      <w:bookmarkEnd w:id="5"/>
      <w:bookmarkEnd w:id="6"/>
      <w:bookmarkEnd w:id="7"/>
      <w:bookmarkEnd w:id="8"/>
      <w:bookmarkEnd w:id="9"/>
    </w:p>
    <w:p w14:paraId="7B344428" w14:textId="77777777" w:rsidR="009F1D19" w:rsidRDefault="009F1D19" w:rsidP="009F1D19">
      <w:pPr>
        <w:rPr>
          <w:lang w:eastAsia="zh-CN"/>
        </w:rPr>
      </w:pPr>
      <w:r>
        <w:rPr>
          <w:rFonts w:eastAsia="MS Mincho"/>
        </w:rPr>
        <w:t xml:space="preserve">The UE supporting IPv6 </w:t>
      </w:r>
      <w:r>
        <w:rPr>
          <w:lang w:eastAsia="zh-CN"/>
        </w:rPr>
        <w:t>may support 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14:paraId="1F279A62" w14:textId="77777777" w:rsidR="009F1D19" w:rsidRDefault="009F1D19" w:rsidP="009F1D19">
      <w:pPr>
        <w:rPr>
          <w:lang w:eastAsia="zh-CN"/>
        </w:rPr>
      </w:pPr>
      <w:r>
        <w:rPr>
          <w:lang w:eastAsia="zh-CN"/>
        </w:rPr>
        <w:t xml:space="preserve">If </w:t>
      </w:r>
      <w:r>
        <w:rPr>
          <w:rFonts w:eastAsia="MS Mincho"/>
        </w:rPr>
        <w:t xml:space="preserve">the UE supports the </w:t>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14:paraId="4D5A7226" w14:textId="77777777" w:rsidR="009F1D19" w:rsidRDefault="009F1D19" w:rsidP="009F1D19">
      <w:pPr>
        <w:pStyle w:val="B1"/>
      </w:pPr>
      <w:r>
        <w:rPr>
          <w:lang w:eastAsia="zh-CN"/>
        </w:rPr>
        <w:t>a)</w:t>
      </w:r>
      <w:r>
        <w:rPr>
          <w:lang w:eastAsia="zh-CN"/>
        </w:rPr>
        <w:tab/>
        <w:t>the UE</w:t>
      </w:r>
      <w:r>
        <w:t xml:space="preserve"> shall support acting as a t</w:t>
      </w:r>
      <w:r w:rsidRPr="00DD7F82">
        <w:t>ype</w:t>
      </w:r>
      <w:r>
        <w:t> </w:t>
      </w:r>
      <w:r w:rsidRPr="00DD7F82">
        <w:t>C</w:t>
      </w:r>
      <w:r>
        <w:t> </w:t>
      </w:r>
      <w:r w:rsidRPr="00DD7F82">
        <w:t>host</w:t>
      </w:r>
      <w:r>
        <w:t xml:space="preserve"> as specified in IETF RFC 4191 [36]; and</w:t>
      </w:r>
    </w:p>
    <w:p w14:paraId="21D9FFC3" w14:textId="77777777" w:rsidR="009F1D19" w:rsidRDefault="009F1D19" w:rsidP="009F1D19">
      <w:pPr>
        <w:pStyle w:val="B1"/>
        <w:rPr>
          <w:lang w:eastAsia="zh-CN"/>
        </w:rPr>
      </w:pPr>
      <w:r>
        <w:rPr>
          <w:lang w:eastAsia="zh-CN"/>
        </w:rPr>
        <w:t>b)</w:t>
      </w:r>
      <w:r>
        <w:rPr>
          <w:lang w:eastAsia="zh-CN"/>
        </w:rPr>
        <w:tab/>
      </w:r>
      <w:proofErr w:type="gramStart"/>
      <w:r>
        <w:rPr>
          <w:lang w:eastAsia="zh-CN"/>
        </w:rPr>
        <w:t>the</w:t>
      </w:r>
      <w:proofErr w:type="gramEnd"/>
      <w:r>
        <w:rPr>
          <w:lang w:eastAsia="zh-CN"/>
        </w:rPr>
        <w:t xml:space="preserve"> UE</w:t>
      </w:r>
      <w:r>
        <w:t xml:space="preserve"> indicates support of the </w:t>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14:paraId="43359B28" w14:textId="77777777" w:rsidR="009F1D19" w:rsidRDefault="009F1D19" w:rsidP="009F1D19">
      <w:pPr>
        <w:pStyle w:val="B2"/>
      </w:pPr>
      <w:r>
        <w:t>1)</w:t>
      </w:r>
      <w:r>
        <w:tab/>
      </w:r>
      <w:proofErr w:type="gramStart"/>
      <w:r>
        <w:t>during</w:t>
      </w:r>
      <w:proofErr w:type="gramEnd"/>
      <w:r>
        <w:t xml:space="preserve"> the UE-requested PDU session establishment of a PDU session of "IPv6" or "IPv4v6" PDU session type; and</w:t>
      </w:r>
    </w:p>
    <w:p w14:paraId="7A8E13A9" w14:textId="5709B05D" w:rsidR="009F1D19" w:rsidRDefault="009F1D19" w:rsidP="009F1D19">
      <w:pPr>
        <w:pStyle w:val="B2"/>
      </w:pPr>
      <w:r>
        <w:t>2)</w:t>
      </w:r>
      <w:r>
        <w:tab/>
        <w:t xml:space="preserve">during the UE-requested PDU session modification performed after </w:t>
      </w:r>
      <w:del w:id="10" w:author="Sr3" w:date="2021-11-03T00:56:00Z">
        <w:r w:rsidDel="009F1D19">
          <w:delText xml:space="preserve">the </w:delText>
        </w:r>
      </w:del>
      <w:ins w:id="11" w:author="Sr3" w:date="2021-11-03T00:56:00Z">
        <w:r>
          <w:t>an</w:t>
        </w:r>
      </w:ins>
      <w:del w:id="12" w:author="Sr3" w:date="2021-11-03T00:56:00Z">
        <w:r w:rsidDel="009F1D19">
          <w:delText>first</w:delText>
        </w:r>
      </w:del>
      <w:r>
        <w:t xml:space="preserve"> inter-system change from S1 mode to N1 mode, for </w:t>
      </w:r>
      <w:r>
        <w:rPr>
          <w:noProof/>
          <w:lang w:val="en-US"/>
        </w:rPr>
        <w:t xml:space="preserve">a PDU session associated with a PDN connection established when in S1 mode, </w:t>
      </w:r>
      <w:r>
        <w:t xml:space="preserve">if the </w:t>
      </w:r>
      <w:r>
        <w:rPr>
          <w:noProof/>
          <w:lang w:val="en-US"/>
        </w:rPr>
        <w:t xml:space="preserve">UE is a UE operating in single-registration mode </w:t>
      </w:r>
      <w:r>
        <w:t xml:space="preserve">in a network supporting N26 interface, </w:t>
      </w:r>
      <w:del w:id="13" w:author="Sr3" w:date="2021-11-03T00:59:00Z">
        <w:r w:rsidDel="00C03674">
          <w:rPr>
            <w:noProof/>
            <w:lang w:val="en-US"/>
          </w:rPr>
          <w:delText xml:space="preserve">and </w:delText>
        </w:r>
      </w:del>
      <w:r>
        <w:t xml:space="preserve">the PDU session is of "IPv6" or "IPv4v6" </w:t>
      </w:r>
      <w:r w:rsidRPr="00A6152A">
        <w:t xml:space="preserve">PDU session </w:t>
      </w:r>
      <w:r>
        <w:t>type</w:t>
      </w:r>
      <w:ins w:id="14" w:author="Sr3" w:date="2021-11-03T00:59:00Z">
        <w:r w:rsidR="00C03674">
          <w:t>, and the UE has not previously</w:t>
        </w:r>
      </w:ins>
      <w:ins w:id="15" w:author="SMSNG1" w:date="2021-11-15T23:36:00Z">
        <w:r w:rsidR="00F9343D" w:rsidRPr="00F9343D">
          <w:t xml:space="preserve"> </w:t>
        </w:r>
        <w:r w:rsidR="00F9343D">
          <w:t>successfully</w:t>
        </w:r>
      </w:ins>
      <w:ins w:id="16" w:author="Sr3" w:date="2021-11-03T00:59:00Z">
        <w:r w:rsidR="00C03674">
          <w:t xml:space="preserve"> performed the UE-requested PDU session modification</w:t>
        </w:r>
        <w:r w:rsidR="00C03674" w:rsidDel="009F1D19">
          <w:t xml:space="preserve"> </w:t>
        </w:r>
        <w:r w:rsidR="00C03674">
          <w:t>to provide this indication</w:t>
        </w:r>
      </w:ins>
      <w:r>
        <w:t>.</w:t>
      </w:r>
    </w:p>
    <w:p w14:paraId="2653B5ED" w14:textId="77777777" w:rsidR="00D97EED" w:rsidRDefault="00D97EED">
      <w:pPr>
        <w:rPr>
          <w:noProof/>
        </w:rPr>
      </w:pPr>
    </w:p>
    <w:p w14:paraId="0102ECA6" w14:textId="77777777" w:rsidR="00D75368" w:rsidRDefault="00D75368" w:rsidP="00D75368">
      <w:pPr>
        <w:jc w:val="center"/>
        <w:rPr>
          <w:noProof/>
        </w:rPr>
      </w:pPr>
      <w:r w:rsidRPr="00D97EED">
        <w:rPr>
          <w:noProof/>
          <w:highlight w:val="yellow"/>
        </w:rPr>
        <w:t xml:space="preserve">****** </w:t>
      </w:r>
      <w:r>
        <w:rPr>
          <w:noProof/>
          <w:highlight w:val="yellow"/>
        </w:rPr>
        <w:t>NEXT</w:t>
      </w:r>
      <w:r w:rsidRPr="00D97EED">
        <w:rPr>
          <w:noProof/>
          <w:highlight w:val="yellow"/>
        </w:rPr>
        <w:t xml:space="preserve"> CHANGES ******</w:t>
      </w:r>
    </w:p>
    <w:p w14:paraId="0DFAAD3C" w14:textId="77777777" w:rsidR="00D75368" w:rsidRPr="00440029" w:rsidRDefault="00D75368" w:rsidP="00D75368">
      <w:pPr>
        <w:pStyle w:val="Heading4"/>
      </w:pPr>
      <w:bookmarkStart w:id="17" w:name="_Toc20232808"/>
      <w:bookmarkStart w:id="18" w:name="_Toc27746911"/>
      <w:bookmarkStart w:id="19" w:name="_Toc36213095"/>
      <w:bookmarkStart w:id="20" w:name="_Toc36657272"/>
      <w:bookmarkStart w:id="21" w:name="_Toc45286937"/>
      <w:bookmarkStart w:id="22" w:name="_Toc51948206"/>
      <w:bookmarkStart w:id="23" w:name="_Toc51949298"/>
      <w:bookmarkStart w:id="24" w:name="_Toc82895998"/>
      <w:r>
        <w:t>6.3.2.2</w:t>
      </w:r>
      <w:r>
        <w:tab/>
      </w:r>
      <w:r w:rsidRPr="00464986">
        <w:t>N</w:t>
      </w:r>
      <w:r>
        <w:t>etwork</w:t>
      </w:r>
      <w:r w:rsidRPr="00464986">
        <w:t xml:space="preserve">-requested PDU session </w:t>
      </w:r>
      <w:r>
        <w:rPr>
          <w:noProof/>
          <w:lang w:val="en-US" w:eastAsia="zh-CN"/>
        </w:rPr>
        <w:t>modification</w:t>
      </w:r>
      <w:r>
        <w:t xml:space="preserve"> </w:t>
      </w:r>
      <w:r w:rsidRPr="00464986">
        <w:t>procedure initiation</w:t>
      </w:r>
      <w:bookmarkEnd w:id="17"/>
      <w:bookmarkEnd w:id="18"/>
      <w:bookmarkEnd w:id="19"/>
      <w:bookmarkEnd w:id="20"/>
      <w:bookmarkEnd w:id="21"/>
      <w:bookmarkEnd w:id="22"/>
      <w:bookmarkEnd w:id="23"/>
      <w:bookmarkEnd w:id="24"/>
    </w:p>
    <w:p w14:paraId="64D490A4" w14:textId="77777777" w:rsidR="00D75368" w:rsidRDefault="00D75368" w:rsidP="00D75368">
      <w:r w:rsidRPr="00440029">
        <w:t xml:space="preserve">In order to initiate the </w:t>
      </w:r>
      <w:r>
        <w:t xml:space="preserve">network-requested PDU session </w:t>
      </w:r>
      <w:r>
        <w:rPr>
          <w:noProof/>
          <w:lang w:val="en-US"/>
        </w:rPr>
        <w:t>modification</w:t>
      </w:r>
      <w:r>
        <w:t xml:space="preserve"> procedure</w:t>
      </w:r>
      <w:r w:rsidRPr="00440029">
        <w:t xml:space="preserve">, the </w:t>
      </w:r>
      <w:r>
        <w:t>SMF</w:t>
      </w:r>
      <w:r w:rsidRPr="00440029">
        <w:t xml:space="preserve"> shall create a PDU SESSION </w:t>
      </w:r>
      <w:r>
        <w:t>MODIFICATION</w:t>
      </w:r>
      <w:r w:rsidRPr="00440029">
        <w:t xml:space="preserve"> </w:t>
      </w:r>
      <w:r>
        <w:t>COMMAND</w:t>
      </w:r>
      <w:r w:rsidRPr="00440029">
        <w:t xml:space="preserve"> message.</w:t>
      </w:r>
    </w:p>
    <w:p w14:paraId="49BDC61C" w14:textId="77777777" w:rsidR="00D75368" w:rsidRPr="00EE0C95" w:rsidRDefault="00D75368" w:rsidP="00D75368">
      <w:r>
        <w:rPr>
          <w:rFonts w:eastAsia="MS Mincho"/>
        </w:rPr>
        <w:t xml:space="preserve">If </w:t>
      </w:r>
      <w:r w:rsidRPr="00EE0C95">
        <w:rPr>
          <w:rFonts w:eastAsia="MS Mincho"/>
        </w:rPr>
        <w:t xml:space="preserve">the </w:t>
      </w:r>
      <w:r w:rsidRPr="00EE0C95">
        <w:t>authorized QoS rules</w:t>
      </w:r>
      <w:r>
        <w:t xml:space="preserve"> of the PDU session is modified</w:t>
      </w:r>
      <w:r w:rsidRPr="00C74E11">
        <w:t xml:space="preserve"> </w:t>
      </w:r>
      <w:r>
        <w:t xml:space="preserve">or is marked as to be </w:t>
      </w:r>
      <w:proofErr w:type="spellStart"/>
      <w:r w:rsidRPr="009B2A79">
        <w:rPr>
          <w:lang w:val="en-US"/>
        </w:rPr>
        <w:t>synchronised</w:t>
      </w:r>
      <w:proofErr w:type="spellEnd"/>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A</w:t>
      </w:r>
      <w:r w:rsidRPr="00EE0C95">
        <w:t xml:space="preserve">uthorized QoS rules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sidRPr="00EE0C95">
        <w:t>authorized QoS rules</w:t>
      </w:r>
      <w:r>
        <w:t xml:space="preserve"> of the PDU session</w:t>
      </w:r>
      <w:r w:rsidRPr="00EE0C95">
        <w:t>.</w:t>
      </w:r>
      <w:r>
        <w:t xml:space="preserve"> 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1065F48B" w14:textId="77777777" w:rsidR="00D75368" w:rsidRDefault="00D75368" w:rsidP="00D75368">
      <w:r>
        <w:rPr>
          <w:rFonts w:eastAsia="MS Mincho"/>
        </w:rPr>
        <w:t xml:space="preserve">If </w:t>
      </w:r>
      <w:r w:rsidRPr="00EE0C95">
        <w:rPr>
          <w:rFonts w:eastAsia="MS Mincho"/>
        </w:rPr>
        <w:t xml:space="preserve">the </w:t>
      </w:r>
      <w:r>
        <w:t xml:space="preserve">authorized </w:t>
      </w:r>
      <w:r w:rsidRPr="00EE0C95">
        <w:t xml:space="preserve">QoS </w:t>
      </w:r>
      <w:r>
        <w:t xml:space="preserve">flow descriptions of the PDU session is modified or is marked as to be </w:t>
      </w:r>
      <w:proofErr w:type="spellStart"/>
      <w:r w:rsidRPr="009B2A79">
        <w:rPr>
          <w:lang w:val="en-US"/>
        </w:rPr>
        <w:t>synchronised</w:t>
      </w:r>
      <w:proofErr w:type="spellEnd"/>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 xml:space="preserve">Authorized </w:t>
      </w:r>
      <w:r w:rsidRPr="00EE0C95">
        <w:t xml:space="preserve">QoS </w:t>
      </w:r>
      <w:r>
        <w:t>flow descriptions</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t xml:space="preserve">authorized </w:t>
      </w:r>
      <w:r w:rsidRPr="00EE0C95">
        <w:t xml:space="preserve">QoS </w:t>
      </w:r>
      <w:r>
        <w:t>flow descriptions of the PDU session</w:t>
      </w:r>
      <w:r w:rsidRPr="00EE0C95">
        <w:t>.</w:t>
      </w:r>
    </w:p>
    <w:p w14:paraId="32634034" w14:textId="77777777" w:rsidR="00D75368" w:rsidRDefault="00D75368" w:rsidP="00D75368">
      <w:r>
        <w:t>If SMF creates a new authorized QoS rule for a new QoS flow, then SMF shall include the authorized QoS flow description for that QoS flow in the A</w:t>
      </w:r>
      <w:r w:rsidRPr="00EE0C95">
        <w:t xml:space="preserve">uthorized QoS </w:t>
      </w:r>
      <w:r>
        <w:t>flow descriptions</w:t>
      </w:r>
      <w:r w:rsidRPr="00EE0C95">
        <w:t xml:space="preserve"> IE</w:t>
      </w:r>
      <w:r>
        <w:t xml:space="preserve"> of the PDU </w:t>
      </w:r>
      <w:r w:rsidRPr="00EE0C95">
        <w:t xml:space="preserve">SESSION </w:t>
      </w:r>
      <w:r>
        <w:t>MODIFICATION</w:t>
      </w:r>
      <w:r w:rsidRPr="00440029">
        <w:t xml:space="preserve"> </w:t>
      </w:r>
      <w:r>
        <w:t>COMMAND message, if:</w:t>
      </w:r>
    </w:p>
    <w:p w14:paraId="24A2DE36" w14:textId="77777777" w:rsidR="00D75368" w:rsidRDefault="00D75368" w:rsidP="00D75368">
      <w:pPr>
        <w:pStyle w:val="B1"/>
      </w:pPr>
      <w:r>
        <w:t>a)</w:t>
      </w:r>
      <w:r>
        <w:tab/>
      </w:r>
      <w:proofErr w:type="gramStart"/>
      <w:r>
        <w:t>the</w:t>
      </w:r>
      <w:proofErr w:type="gramEnd"/>
      <w:r>
        <w:t xml:space="preserve"> newly created authorized QoS rules is for a new GBR QoS flow;</w:t>
      </w:r>
    </w:p>
    <w:p w14:paraId="173396DC" w14:textId="77777777" w:rsidR="00D75368" w:rsidRDefault="00D75368" w:rsidP="00D75368">
      <w:pPr>
        <w:pStyle w:val="B1"/>
      </w:pPr>
      <w:r>
        <w:t>b)</w:t>
      </w:r>
      <w:r>
        <w:tab/>
      </w:r>
      <w:proofErr w:type="gramStart"/>
      <w:r>
        <w:t>the</w:t>
      </w:r>
      <w:proofErr w:type="gramEnd"/>
      <w:r>
        <w:t xml:space="preserve"> QFI of the new QoS flow is not the same as the 5QI of the QoS flow identified by the QFI; or</w:t>
      </w:r>
    </w:p>
    <w:p w14:paraId="312F3636" w14:textId="77777777" w:rsidR="00D75368" w:rsidRDefault="00D75368" w:rsidP="00D75368">
      <w:pPr>
        <w:pStyle w:val="B1"/>
        <w:rPr>
          <w:rFonts w:eastAsia="MS Mincho"/>
        </w:rPr>
      </w:pPr>
      <w:r>
        <w:t>c)</w:t>
      </w:r>
      <w:r>
        <w:tab/>
      </w:r>
      <w:r>
        <w:rPr>
          <w:rFonts w:hint="eastAsia"/>
          <w:noProof/>
          <w:lang w:val="en-US"/>
        </w:rPr>
        <w:t xml:space="preserve">the </w:t>
      </w:r>
      <w:r>
        <w:rPr>
          <w:noProof/>
          <w:lang w:val="en-US"/>
        </w:rPr>
        <w:t xml:space="preserve">new </w:t>
      </w:r>
      <w:r>
        <w:rPr>
          <w:rFonts w:hint="eastAsia"/>
          <w:noProof/>
          <w:lang w:val="en-US"/>
        </w:rPr>
        <w:t>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7B3F899C" w14:textId="77777777" w:rsidR="00D75368" w:rsidRPr="00EE0C95" w:rsidRDefault="00D75368" w:rsidP="00D75368">
      <w:r>
        <w:rPr>
          <w:rFonts w:eastAsia="MS Mincho"/>
        </w:rPr>
        <w:t xml:space="preserve">If </w:t>
      </w:r>
      <w:r w:rsidRPr="00EE0C95">
        <w:rPr>
          <w:rFonts w:eastAsia="MS Mincho"/>
        </w:rPr>
        <w:t xml:space="preserve">the </w:t>
      </w:r>
      <w:r>
        <w:rPr>
          <w:rFonts w:eastAsia="MS Mincho"/>
        </w:rPr>
        <w:t>s</w:t>
      </w:r>
      <w:r>
        <w:t xml:space="preserve">ession-AMBR of the PDU session is modified,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w:t>
      </w:r>
      <w:r>
        <w:t>Session-AMBR</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Pr>
          <w:rFonts w:eastAsia="MS Mincho"/>
        </w:rPr>
        <w:t>s</w:t>
      </w:r>
      <w:r>
        <w:t>ession-AMBR of the PDU session</w:t>
      </w:r>
      <w:r w:rsidRPr="00EE0C95">
        <w:t>.</w:t>
      </w:r>
    </w:p>
    <w:p w14:paraId="4F8F1743" w14:textId="77777777" w:rsidR="00D75368" w:rsidRPr="00BC13FD" w:rsidRDefault="00D75368" w:rsidP="00D75368">
      <w:r>
        <w:t>If i</w:t>
      </w:r>
      <w:r w:rsidRPr="00634115">
        <w:t xml:space="preserve">nterworking </w:t>
      </w:r>
      <w:r>
        <w:t>with</w:t>
      </w:r>
      <w:r w:rsidRPr="00634115">
        <w:t xml:space="preserve"> EPS is supported for </w:t>
      </w:r>
      <w:r>
        <w:t>the</w:t>
      </w:r>
      <w:r w:rsidRPr="00634115">
        <w:t xml:space="preserve"> PDU session</w:t>
      </w:r>
      <w:r>
        <w:t xml:space="preserve"> and if </w:t>
      </w:r>
      <w:r w:rsidRPr="0046178B">
        <w:t xml:space="preserve">the </w:t>
      </w:r>
      <w:r>
        <w:t xml:space="preserve">mapped EPS bearer contexts of the PDU session is modified, t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Mapped EPS bearer contexts IE</w:t>
      </w:r>
      <w:r w:rsidRPr="0046178B">
        <w:t xml:space="preserve"> of the PDU SESSION </w:t>
      </w:r>
      <w:r>
        <w:t>MODIFICATION</w:t>
      </w:r>
      <w:r w:rsidRPr="00440029">
        <w:t xml:space="preserve"> </w:t>
      </w:r>
      <w:r>
        <w:t>COMMAND</w:t>
      </w:r>
      <w:r w:rsidRPr="0046178B">
        <w:t xml:space="preserve"> message to</w:t>
      </w:r>
      <w:r>
        <w:t xml:space="preserve"> the mapped EPS bearer context</w:t>
      </w:r>
      <w:r>
        <w:rPr>
          <w:rFonts w:hint="eastAsia"/>
          <w:lang w:eastAsia="zh-CN"/>
        </w:rPr>
        <w:t>s</w:t>
      </w:r>
      <w:r>
        <w:t xml:space="preserve"> of the PDU session. If the </w:t>
      </w:r>
      <w:r>
        <w:rPr>
          <w:lang w:eastAsia="zh-CN"/>
        </w:rPr>
        <w:t>association</w:t>
      </w:r>
      <w:r>
        <w:rPr>
          <w:rFonts w:hint="eastAsia"/>
          <w:lang w:eastAsia="zh-CN"/>
        </w:rPr>
        <w:t xml:space="preserve"> between </w:t>
      </w:r>
      <w:r>
        <w:rPr>
          <w:lang w:eastAsia="zh-CN"/>
        </w:rPr>
        <w:t>a</w:t>
      </w:r>
      <w:r>
        <w:rPr>
          <w:rFonts w:hint="eastAsia"/>
          <w:lang w:eastAsia="zh-CN"/>
        </w:rPr>
        <w:t xml:space="preserve"> QoS flow</w:t>
      </w:r>
      <w:r>
        <w:rPr>
          <w:lang w:eastAsia="zh-CN"/>
        </w:rPr>
        <w:t xml:space="preserve"> and the mapped EPS bearer context is changed, the SMF shall set </w:t>
      </w:r>
      <w:r>
        <w:t xml:space="preserve">the EPS bearer identity parameter in Authorized QoS flow descriptions IE </w:t>
      </w:r>
      <w:r w:rsidRPr="0046178B">
        <w:t xml:space="preserve">of the PDU SESSION </w:t>
      </w:r>
      <w:r>
        <w:t>MODIFICATION</w:t>
      </w:r>
      <w:r w:rsidRPr="00440029">
        <w:t xml:space="preserve"> </w:t>
      </w:r>
      <w:r>
        <w:t>COMMAND</w:t>
      </w:r>
      <w:r w:rsidRPr="0046178B">
        <w:t xml:space="preserve"> message</w:t>
      </w:r>
      <w:r>
        <w:t xml:space="preserve"> to </w:t>
      </w:r>
      <w:r>
        <w:rPr>
          <w:lang w:eastAsia="zh-CN"/>
        </w:rPr>
        <w:t xml:space="preserve">the new </w:t>
      </w:r>
      <w:r>
        <w:t>EPS bearer identity associated with the QoS flow.</w:t>
      </w:r>
    </w:p>
    <w:p w14:paraId="3F7C4D44" w14:textId="77777777" w:rsidR="00D75368" w:rsidRDefault="00D75368" w:rsidP="00D75368">
      <w:r>
        <w:lastRenderedPageBreak/>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and the PDU SESSION MODIFICATION REQUEST message includes a 5GSM capability IE, the SMF shall:</w:t>
      </w:r>
    </w:p>
    <w:p w14:paraId="1EAD0112" w14:textId="77777777" w:rsidR="00D75368" w:rsidRDefault="00D75368" w:rsidP="00D75368">
      <w:pPr>
        <w:pStyle w:val="B1"/>
      </w:pPr>
      <w:r>
        <w:t>a)</w:t>
      </w:r>
      <w:r>
        <w:tab/>
      </w:r>
      <w:proofErr w:type="gramStart"/>
      <w:r>
        <w:t>if</w:t>
      </w:r>
      <w:proofErr w:type="gramEnd"/>
      <w:r>
        <w:t xml:space="preserve"> </w:t>
      </w:r>
      <w:r w:rsidRPr="002B77CB">
        <w:t xml:space="preserve">the RQoS bit </w:t>
      </w:r>
      <w:r>
        <w:t>is set to:</w:t>
      </w:r>
    </w:p>
    <w:p w14:paraId="6E0EE16F" w14:textId="77777777" w:rsidR="00D75368" w:rsidRDefault="00D75368" w:rsidP="00D75368">
      <w:pPr>
        <w:pStyle w:val="B2"/>
      </w:pPr>
      <w:r>
        <w:t>1)</w:t>
      </w:r>
      <w:r>
        <w:tab/>
        <w:t>"Reflective QoS supported", consider that the UE supports reflective QoS for this PDU session; or</w:t>
      </w:r>
    </w:p>
    <w:p w14:paraId="4BEB4D9E" w14:textId="77777777" w:rsidR="00D75368" w:rsidRDefault="00D75368" w:rsidP="00D75368">
      <w:pPr>
        <w:pStyle w:val="B2"/>
      </w:pPr>
      <w:r>
        <w:t>2)</w:t>
      </w:r>
      <w:r>
        <w:tab/>
        <w:t>"Reflective QoS not supported", consider that the UE does not support reflective QoS for this PDU session; and;</w:t>
      </w:r>
    </w:p>
    <w:p w14:paraId="1D0D8EA0" w14:textId="77777777" w:rsidR="00D75368" w:rsidRDefault="00D75368" w:rsidP="00D75368">
      <w:pPr>
        <w:pStyle w:val="B1"/>
      </w:pPr>
      <w:r>
        <w:t>b)</w:t>
      </w:r>
      <w:r>
        <w:tab/>
      </w:r>
      <w:proofErr w:type="gramStart"/>
      <w:r>
        <w:t>if</w:t>
      </w:r>
      <w:proofErr w:type="gramEnd"/>
      <w:r>
        <w:t xml:space="preserve"> the MH6-PDU bit is set to:</w:t>
      </w:r>
    </w:p>
    <w:p w14:paraId="2C255D01" w14:textId="77777777" w:rsidR="00D75368" w:rsidRDefault="00D75368" w:rsidP="00D75368">
      <w:pPr>
        <w:pStyle w:val="B2"/>
      </w:pPr>
      <w:r>
        <w:t>1)</w:t>
      </w:r>
      <w:r>
        <w:tab/>
        <w:t>"Multi-homed IPv6 PDU session supported", consider that this PDU session is supported to use multiple IPv6 prefixes; or</w:t>
      </w:r>
    </w:p>
    <w:p w14:paraId="306DB0C7" w14:textId="77777777" w:rsidR="00D75368" w:rsidRDefault="00D75368" w:rsidP="00D75368">
      <w:pPr>
        <w:pStyle w:val="B2"/>
      </w:pPr>
      <w:r>
        <w:t>2)</w:t>
      </w:r>
      <w:r>
        <w:tab/>
        <w:t>"Multi-homed IPv6 PDU session not supported", consider that this PDU session is not supported to use multiple IPv6 prefixes.</w:t>
      </w:r>
    </w:p>
    <w:p w14:paraId="7B238BB8" w14:textId="77777777" w:rsidR="00D75368" w:rsidRDefault="00D75368" w:rsidP="00D75368">
      <w:r>
        <w:t>If the SMF considers that reflective QoS is supported for QoS flows belonging to this PDU session, the SMF</w:t>
      </w:r>
      <w:r>
        <w:rPr>
          <w:lang w:eastAsia="ko-KR"/>
        </w:rPr>
        <w:t xml:space="preserve">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 xml:space="preserve">PDU SESSION </w:t>
      </w:r>
      <w:r>
        <w:t>MODIFICATION COMMAND</w:t>
      </w:r>
      <w:r w:rsidRPr="0046178B">
        <w:t xml:space="preserve"> message</w:t>
      </w:r>
      <w:r>
        <w:t>.</w:t>
      </w:r>
    </w:p>
    <w:p w14:paraId="1DB41259" w14:textId="77777777" w:rsidR="00D75368" w:rsidRPr="000D03D8" w:rsidRDefault="00D75368" w:rsidP="00D75368">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2030A797" w14:textId="08C55D33" w:rsidR="00D75368" w:rsidRPr="00A26D0D" w:rsidRDefault="00D75368" w:rsidP="00D75368">
      <w:r w:rsidRPr="00767715">
        <w:t xml:space="preserve">For a PDN connection established when in S1 mode, upon </w:t>
      </w:r>
      <w:del w:id="25" w:author="Sr3" w:date="2021-11-03T22:05:00Z">
        <w:r w:rsidRPr="00767715" w:rsidDel="00512B10">
          <w:delText xml:space="preserve">the </w:delText>
        </w:r>
      </w:del>
      <w:ins w:id="26" w:author="Sr3" w:date="2021-11-03T22:05:00Z">
        <w:r w:rsidR="00512B10">
          <w:t>an</w:t>
        </w:r>
      </w:ins>
      <w:del w:id="27" w:author="Sr3" w:date="2021-11-03T22:05:00Z">
        <w:r w:rsidRPr="00767715" w:rsidDel="00512B10">
          <w:delText>first</w:delText>
        </w:r>
      </w:del>
      <w:r w:rsidRPr="00767715">
        <w:t xml:space="preserve"> inter-system change from S1 mode to N1 mode, i</w:t>
      </w:r>
      <w:r w:rsidRPr="00C16A78">
        <w:t>f the network</w:t>
      </w:r>
      <w:r w:rsidRPr="0092429D">
        <w:t xml:space="preserve">-requested PDU session </w:t>
      </w:r>
      <w:r w:rsidRPr="00767715">
        <w:t>modification</w:t>
      </w:r>
      <w:r w:rsidRPr="00C16A78">
        <w:t xml:space="preserve"> </w:t>
      </w:r>
      <w:r w:rsidRPr="0092429D">
        <w:t>p</w:t>
      </w:r>
      <w:r w:rsidRPr="00652C4D">
        <w:t>rocedure is triggered by a UE</w:t>
      </w:r>
      <w:r w:rsidRPr="00AB09D0">
        <w:t xml:space="preserve">-requested </w:t>
      </w:r>
      <w:r w:rsidRPr="007955B2">
        <w:t xml:space="preserve">PDU session </w:t>
      </w:r>
      <w:r w:rsidRPr="00767715">
        <w:t>modification</w:t>
      </w:r>
      <w:r w:rsidRPr="00C16A78">
        <w:t xml:space="preserve"> </w:t>
      </w:r>
      <w:r w:rsidRPr="0092429D">
        <w:t>procedure</w:t>
      </w:r>
      <w:r w:rsidRPr="00652C4D">
        <w:t>, the PDU session type is "IPv4", "IPv6", "IPv4v6" or "Ethernet" and th</w:t>
      </w:r>
      <w:r w:rsidRPr="00AB09D0">
        <w:t xml:space="preserve">e PDU SESSION MODIFICATION REQUEST message includes a Maximum number of supported packet filters IE, </w:t>
      </w:r>
      <w:r w:rsidRPr="00767715">
        <w:t>the SMF shall consider this number as the maximum number of packet filters that can be supported by the UE for this PDU session. Otherwise the SMF considers that the UE supports 16 packet filters for this PDU session</w:t>
      </w:r>
      <w:r w:rsidRPr="00A26D0D">
        <w:t>.</w:t>
      </w:r>
    </w:p>
    <w:p w14:paraId="059A1BBC" w14:textId="6A951B79" w:rsidR="00D75368" w:rsidRPr="00A001B0" w:rsidRDefault="00D75368" w:rsidP="00D75368">
      <w:r>
        <w:t xml:space="preserve">For </w:t>
      </w:r>
      <w:r>
        <w:rPr>
          <w:noProof/>
          <w:lang w:val="en-US"/>
        </w:rPr>
        <w:t xml:space="preserve">a PDN connection established when in S1 mode, </w:t>
      </w:r>
      <w:r>
        <w:t xml:space="preserve">upon </w:t>
      </w:r>
      <w:del w:id="28" w:author="Sr3" w:date="2021-11-03T22:06:00Z">
        <w:r w:rsidDel="00512B10">
          <w:delText xml:space="preserve">the </w:delText>
        </w:r>
      </w:del>
      <w:ins w:id="29" w:author="Sr3" w:date="2021-11-03T22:06:00Z">
        <w:r w:rsidR="00512B10">
          <w:t>an</w:t>
        </w:r>
      </w:ins>
      <w:del w:id="30" w:author="Sr3" w:date="2021-11-03T22:06:00Z">
        <w:r w:rsidDel="00512B10">
          <w:delText>first</w:delText>
        </w:r>
      </w:del>
      <w:r>
        <w:t xml:space="preserve"> inter-system change from S1 mode to N1 mode, 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w:t>
      </w:r>
      <w:r>
        <w:rPr>
          <w:rFonts w:eastAsia="MS Mincho"/>
        </w:rPr>
        <w:t xml:space="preserve">the SMF shall consider that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p w14:paraId="0426A08A" w14:textId="5C8744FD" w:rsidR="00D75368" w:rsidRPr="00F95AEC" w:rsidRDefault="00D75368" w:rsidP="00D75368">
      <w:r w:rsidRPr="00F95AEC">
        <w:t xml:space="preserve">For a PDN connection established when in S1 mode, upon </w:t>
      </w:r>
      <w:del w:id="31" w:author="Sr3" w:date="2021-11-03T22:06:00Z">
        <w:r w:rsidRPr="00F95AEC" w:rsidDel="00512B10">
          <w:delText xml:space="preserve">the </w:delText>
        </w:r>
      </w:del>
      <w:ins w:id="32" w:author="Sr3" w:date="2021-11-03T22:06:00Z">
        <w:r w:rsidR="00512B10">
          <w:t>an</w:t>
        </w:r>
      </w:ins>
      <w:del w:id="33" w:author="Sr3" w:date="2021-11-03T22:06:00Z">
        <w:r w:rsidRPr="00F95AEC" w:rsidDel="00512B10">
          <w:delText>first</w:delText>
        </w:r>
      </w:del>
      <w:r w:rsidRPr="00F95AEC">
        <w:t xml:space="preserve"> inter-system change from S1 mode to N1 mode, if the network-requested PDU session modification procedure is triggered by a UE-requested PDU session modification procedure and the SMF determines, b</w:t>
      </w:r>
      <w:r w:rsidRPr="00F95AEC">
        <w:rPr>
          <w:lang w:eastAsia="zh-CN"/>
        </w:rPr>
        <w:t xml:space="preserve">ased on local policies or configurations in the SMF and the Always-on PDU session requested IE in the PDU SESSION MODIFICATION REQUEST message (if </w:t>
      </w:r>
      <w:r>
        <w:rPr>
          <w:lang w:eastAsia="zh-CN"/>
        </w:rPr>
        <w:t>available</w:t>
      </w:r>
      <w:r w:rsidRPr="00F95AEC">
        <w:rPr>
          <w:lang w:eastAsia="zh-CN"/>
        </w:rPr>
        <w:t>),</w:t>
      </w:r>
      <w:r w:rsidRPr="00F95AEC">
        <w:t xml:space="preserve"> that</w:t>
      </w:r>
      <w:r>
        <w:t xml:space="preserve"> either</w:t>
      </w:r>
      <w:r w:rsidRPr="00F95AEC">
        <w:t>:</w:t>
      </w:r>
    </w:p>
    <w:p w14:paraId="58E98C2C" w14:textId="77777777" w:rsidR="00D75368" w:rsidRPr="00F95AEC" w:rsidRDefault="00D75368" w:rsidP="00D75368">
      <w:pPr>
        <w:pStyle w:val="B1"/>
      </w:pPr>
      <w:r w:rsidRPr="00F95AEC">
        <w:t>a)</w:t>
      </w:r>
      <w:r w:rsidRPr="00F95AEC">
        <w:tab/>
        <w:t>the requested PDU session needs to be an always-on PDU session, the SMF shall include the Always-on PDU session indication IE in the PDU SESSION MODIFICATION COMMAND message and shall set the value to "Always-on PDU session required";</w:t>
      </w:r>
      <w:r>
        <w:t xml:space="preserve"> or</w:t>
      </w:r>
    </w:p>
    <w:p w14:paraId="12B35D1D" w14:textId="77777777" w:rsidR="00D75368" w:rsidRPr="00F95AEC" w:rsidRDefault="00D75368" w:rsidP="00D75368">
      <w:pPr>
        <w:pStyle w:val="B1"/>
      </w:pPr>
      <w:r w:rsidRPr="00F95AEC">
        <w:t>b)</w:t>
      </w:r>
      <w:r w:rsidRPr="00F95AEC">
        <w:tab/>
      </w:r>
      <w:proofErr w:type="gramStart"/>
      <w:r w:rsidRPr="00F95AEC">
        <w:t>the</w:t>
      </w:r>
      <w:proofErr w:type="gramEnd"/>
      <w:r w:rsidRPr="00F95AEC">
        <w:t xml:space="preserve"> requested PDU session shall not be an always-on PDU session and:</w:t>
      </w:r>
    </w:p>
    <w:p w14:paraId="0607CEF2" w14:textId="77777777" w:rsidR="00D75368" w:rsidRPr="00F95AEC" w:rsidRDefault="00D75368" w:rsidP="00D75368">
      <w:pPr>
        <w:pStyle w:val="B2"/>
      </w:pPr>
      <w:r w:rsidRPr="00F95AEC">
        <w:t>i)</w:t>
      </w:r>
      <w:r w:rsidRPr="00F95AEC">
        <w:tab/>
        <w:t>if the UE included the Always-on PDU session requested IE, the SMF shall include the Always-on PDU session indication IE in the PDU SESSION MODIFICATION COMMAND message and shall set the value to "Always-on PDU session not allowed"; or</w:t>
      </w:r>
    </w:p>
    <w:p w14:paraId="749AD03C" w14:textId="77777777" w:rsidR="00D75368" w:rsidRPr="00F95AEC" w:rsidRDefault="00D75368" w:rsidP="00D75368">
      <w:pPr>
        <w:pStyle w:val="B2"/>
      </w:pPr>
      <w:r w:rsidRPr="00F95AEC">
        <w:t>ii)</w:t>
      </w:r>
      <w:r w:rsidRPr="00F95AEC">
        <w:tab/>
      </w:r>
      <w:proofErr w:type="gramStart"/>
      <w:r w:rsidRPr="00F95AEC">
        <w:t>if</w:t>
      </w:r>
      <w:proofErr w:type="gramEnd"/>
      <w:r w:rsidRPr="00F95AEC">
        <w:t xml:space="preserve"> the UE did not include the Always-on PDU session requested IE, the SMF shall not include the Always-on PDU session indication IE in the PDU SESSION MODIFICATION COMMAND message.</w:t>
      </w:r>
    </w:p>
    <w:p w14:paraId="72338215" w14:textId="3219FBA0" w:rsidR="00D75368" w:rsidRDefault="00D75368" w:rsidP="00D75368">
      <w:r w:rsidRPr="00F95AEC">
        <w:t xml:space="preserve">For a PDN connection established when in S1 mode, upon </w:t>
      </w:r>
      <w:del w:id="34" w:author="Sr3" w:date="2021-11-03T22:06:00Z">
        <w:r w:rsidRPr="00F95AEC" w:rsidDel="00512B10">
          <w:delText xml:space="preserve">the </w:delText>
        </w:r>
      </w:del>
      <w:ins w:id="35" w:author="Sr3" w:date="2021-11-03T22:06:00Z">
        <w:r w:rsidR="00512B10">
          <w:t>an</w:t>
        </w:r>
      </w:ins>
      <w:del w:id="36" w:author="Sr3" w:date="2021-11-03T22:06:00Z">
        <w:r w:rsidRPr="00F95AEC" w:rsidDel="00512B10">
          <w:delText>first</w:delText>
        </w:r>
      </w:del>
      <w:r w:rsidRPr="00F95AEC">
        <w:t xml:space="preserve"> inter-system change from S1 mode to N1 mode, if the network-requested PDU session modification procedure is triggered by a UE-requested PDU session modification procedure</w:t>
      </w:r>
      <w:r>
        <w:t xml:space="preserve"> and </w:t>
      </w:r>
      <w:r w:rsidRPr="00D626C5">
        <w:t xml:space="preserve">the UE indicates support for ECS </w:t>
      </w:r>
      <w:r>
        <w:rPr>
          <w:lang w:val="en-US"/>
        </w:rPr>
        <w:t>configuration information</w:t>
      </w:r>
      <w:r w:rsidRPr="00D626C5">
        <w:t xml:space="preserve"> provisioning in the Extended protocol configuration options IE of the PDU SESSION MODIFIC</w:t>
      </w:r>
      <w:r>
        <w:t>A</w:t>
      </w:r>
      <w:r w:rsidRPr="00D626C5">
        <w:t>TION REQUEST message</w:t>
      </w:r>
      <w:r>
        <w:t>, then the SMF may include the Extended protocol configuration options IE in the PDU SESSION MODIFICATION COMMAND message with at least one of ECS IPv4 Address, ECS IPv6 Address and ECS FQDN included and may include an ECS provider identifier parameter container.</w:t>
      </w:r>
    </w:p>
    <w:p w14:paraId="3D125C3C" w14:textId="77777777" w:rsidR="00D75368" w:rsidRDefault="00D75368" w:rsidP="00D75368">
      <w:pPr>
        <w:pStyle w:val="NO"/>
      </w:pPr>
      <w:r>
        <w:lastRenderedPageBreak/>
        <w:t>NOTE 1:</w:t>
      </w:r>
      <w:r>
        <w:tab/>
        <w:t xml:space="preserve">If an ECS provider identifier is included, then the IP </w:t>
      </w:r>
      <w:proofErr w:type="gramStart"/>
      <w:r>
        <w:t>address(</w:t>
      </w:r>
      <w:proofErr w:type="spellStart"/>
      <w:proofErr w:type="gramEnd"/>
      <w:r>
        <w:t>es</w:t>
      </w:r>
      <w:proofErr w:type="spellEnd"/>
      <w:r>
        <w:t>) and/or FQDN(s) are associated with the ECS provider identifier.</w:t>
      </w:r>
    </w:p>
    <w:p w14:paraId="04694656" w14:textId="77777777" w:rsidR="00D75368" w:rsidRDefault="00D75368" w:rsidP="00D75368">
      <w:pPr>
        <w:pStyle w:val="EditorsNote"/>
      </w:pPr>
      <w:r>
        <w:t>Editor's note:</w:t>
      </w:r>
      <w:r>
        <w:tab/>
      </w:r>
      <w:r w:rsidRPr="00CF5ADD">
        <w:t xml:space="preserve">Whether additional </w:t>
      </w:r>
      <w:r>
        <w:t>parameter</w:t>
      </w:r>
      <w:r w:rsidRPr="00CF5ADD">
        <w:t xml:space="preserve">s are needed for ECS </w:t>
      </w:r>
      <w:r w:rsidRPr="0077389D">
        <w:t xml:space="preserve">configuration information </w:t>
      </w:r>
      <w:r w:rsidRPr="00CF5ADD">
        <w:t>provisioning</w:t>
      </w:r>
      <w:r>
        <w:t xml:space="preserve">, e.g. ECS ID, </w:t>
      </w:r>
      <w:r w:rsidRPr="00CF5ADD">
        <w:t>is FFS</w:t>
      </w:r>
      <w:r>
        <w:t>.</w:t>
      </w:r>
    </w:p>
    <w:p w14:paraId="55BC113B" w14:textId="77777777" w:rsidR="00D75368" w:rsidRDefault="00D75368" w:rsidP="00D75368">
      <w:r w:rsidRPr="0000442F">
        <w:t xml:space="preserve">If </w:t>
      </w:r>
      <w:r w:rsidRPr="00DD0F03">
        <w:t>a QoS flow for URLL</w:t>
      </w:r>
      <w:r>
        <w:t>C</w:t>
      </w:r>
      <w:r w:rsidRPr="00DD0F03">
        <w:t xml:space="preserve"> is created in a PDU session and the SMF has not </w:t>
      </w:r>
      <w:r>
        <w:t xml:space="preserve">provided </w:t>
      </w:r>
      <w:r w:rsidRPr="00DD0F03">
        <w:t xml:space="preserve">the Always-on PDU session indication IE with the value set to "Always-on PDU session required" </w:t>
      </w:r>
      <w:r>
        <w:t>in the UE-requested PDU session establishment procedure or a network</w:t>
      </w:r>
      <w:r w:rsidRPr="00464986">
        <w:t xml:space="preserve">-requested PDU session </w:t>
      </w:r>
      <w:r>
        <w:rPr>
          <w:noProof/>
          <w:lang w:val="en-US" w:eastAsia="zh-CN"/>
        </w:rPr>
        <w:t>modification</w:t>
      </w:r>
      <w:r>
        <w:t xml:space="preserve"> </w:t>
      </w:r>
      <w:r w:rsidRPr="00464986">
        <w:t xml:space="preserve">procedure </w:t>
      </w:r>
      <w:r w:rsidRPr="00DD0F03">
        <w:t xml:space="preserve">for </w:t>
      </w:r>
      <w:r>
        <w:t xml:space="preserve">the </w:t>
      </w:r>
      <w:r w:rsidRPr="00DD0F03">
        <w:t>PDU session</w:t>
      </w:r>
      <w:r w:rsidRPr="0000442F">
        <w:t xml:space="preserve">, the SMF shall include the Always-on PDU session indication IE in the PDU SESSION </w:t>
      </w:r>
      <w:r>
        <w:t xml:space="preserve">MODIFICATION COMMAND </w:t>
      </w:r>
      <w:r w:rsidRPr="0000442F">
        <w:t>message and shall set the value to "Always-on PDU session required".</w:t>
      </w:r>
    </w:p>
    <w:p w14:paraId="2AEDE2EB" w14:textId="77777777" w:rsidR="00D75368" w:rsidRPr="00EE0C95" w:rsidRDefault="00D75368" w:rsidP="00D75368">
      <w:r>
        <w:t xml:space="preserve">If the value of the RQ timer is set to "deactivated" or has a value of zero, the UE considers that RQoS is not applied for this PDU session </w:t>
      </w:r>
      <w:r w:rsidRPr="00365B79">
        <w:t>and remove the derived QoS rule(s) associated with the PDU session, if any</w:t>
      </w:r>
      <w:r>
        <w:t>.</w:t>
      </w:r>
    </w:p>
    <w:p w14:paraId="03272D16" w14:textId="77777777" w:rsidR="00D75368" w:rsidRPr="00EE0C95" w:rsidRDefault="00D75368" w:rsidP="00D75368">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the PTI of the </w:t>
      </w:r>
      <w:r w:rsidRPr="002C7928">
        <w:t xml:space="preserve">PDU SESSION </w:t>
      </w:r>
      <w:r>
        <w:t xml:space="preserve">MODIFICATION </w:t>
      </w:r>
      <w:r w:rsidRPr="003168A2">
        <w:t>REQUEST message</w:t>
      </w:r>
      <w:r>
        <w:t xml:space="preserve"> received as part of the UE</w:t>
      </w:r>
      <w:r w:rsidRPr="00464986">
        <w:t xml:space="preserve">-requested PDU session </w:t>
      </w:r>
      <w:r>
        <w:rPr>
          <w:noProof/>
          <w:lang w:val="en-US"/>
        </w:rPr>
        <w:t>modification</w:t>
      </w:r>
      <w:r>
        <w:t xml:space="preserve"> </w:t>
      </w:r>
      <w:r w:rsidRPr="00464986">
        <w:t>procedure</w:t>
      </w:r>
      <w:r>
        <w:t>.</w:t>
      </w:r>
    </w:p>
    <w:p w14:paraId="10F9650F" w14:textId="77777777" w:rsidR="00D75368" w:rsidRDefault="00D75368" w:rsidP="00D75368">
      <w:r w:rsidRPr="00885B11">
        <w:t xml:space="preserve">If the network-requested PDU session </w:t>
      </w:r>
      <w:r w:rsidRPr="00885B11">
        <w:rPr>
          <w:lang w:val="en-US"/>
        </w:rPr>
        <w:t>modification</w:t>
      </w:r>
      <w:r w:rsidRPr="00885B11">
        <w:t xml:space="preserve"> procedure is triggered by a UE-requested PDU session </w:t>
      </w:r>
      <w:r w:rsidRPr="00885B11">
        <w:rPr>
          <w:lang w:val="en-US"/>
        </w:rPr>
        <w:t>modification</w:t>
      </w:r>
      <w:r w:rsidRPr="00885B11">
        <w:t xml:space="preserve"> procedure</w:t>
      </w:r>
      <w:r>
        <w:t xml:space="preserve"> and the UE has included the </w:t>
      </w:r>
      <w:r w:rsidRPr="00885B11">
        <w:t xml:space="preserve">Requested MBS container IE in the PDU SESSION MODIFICATION REQUEST message </w:t>
      </w:r>
      <w:r>
        <w:t>with</w:t>
      </w:r>
      <w:r w:rsidRPr="00885B11">
        <w:t xml:space="preserve"> the MBS operation</w:t>
      </w:r>
      <w:r>
        <w:t xml:space="preserve"> set</w:t>
      </w:r>
      <w:r w:rsidRPr="00885B11">
        <w:t xml:space="preserve"> to "Join MBS session"</w:t>
      </w:r>
      <w:r>
        <w:t xml:space="preserve">, the SMF: </w:t>
      </w:r>
    </w:p>
    <w:p w14:paraId="4AA6AF8A" w14:textId="77777777" w:rsidR="00D75368" w:rsidRDefault="00D75368" w:rsidP="00D75368">
      <w:pPr>
        <w:pStyle w:val="B1"/>
      </w:pPr>
      <w:r w:rsidRPr="00F203A2">
        <w:t>a)</w:t>
      </w:r>
      <w:r w:rsidRPr="00F203A2">
        <w:tab/>
      </w:r>
      <w:proofErr w:type="gramStart"/>
      <w:r>
        <w:t>shall</w:t>
      </w:r>
      <w:proofErr w:type="gramEnd"/>
      <w:r>
        <w:t xml:space="preserve"> include the TMGI for the MBS session IDs that the UE is allowed to join, if any, in the Received MBS container IE and shall set the MBS Decision to "</w:t>
      </w:r>
      <w:r w:rsidRPr="000313BC">
        <w:t>MBS join is accepted</w:t>
      </w:r>
      <w:r>
        <w:t>" for each of those Received MBS information;</w:t>
      </w:r>
    </w:p>
    <w:p w14:paraId="77A92FB9" w14:textId="77777777" w:rsidR="00D75368" w:rsidRDefault="00D75368" w:rsidP="00D75368">
      <w:pPr>
        <w:pStyle w:val="B1"/>
      </w:pPr>
      <w:r>
        <w:t>b</w:t>
      </w:r>
      <w:r w:rsidRPr="00F203A2">
        <w:t>)</w:t>
      </w:r>
      <w:r w:rsidRPr="00F203A2">
        <w:tab/>
      </w:r>
      <w:r>
        <w:t xml:space="preserve">shall include the TMGI for MBS session IDs that the UE is rejected to join, if any, in the Received MBS container IE, shall </w:t>
      </w:r>
      <w:r w:rsidRPr="000313BC">
        <w:t xml:space="preserve">set the MBS Decision to "MBS join is </w:t>
      </w:r>
      <w:r>
        <w:t>rejected</w:t>
      </w:r>
      <w:r w:rsidRPr="000313BC">
        <w:t xml:space="preserve">" for each of </w:t>
      </w:r>
      <w:r>
        <w:t>those</w:t>
      </w:r>
      <w:r w:rsidRPr="000313BC">
        <w:t xml:space="preserve"> </w:t>
      </w:r>
      <w:r>
        <w:t xml:space="preserve">Received MBS information and shall set the </w:t>
      </w:r>
      <w:r w:rsidRPr="006A2A2A">
        <w:t>Rejection cause</w:t>
      </w:r>
      <w:r>
        <w:t xml:space="preserve"> </w:t>
      </w:r>
      <w:r w:rsidRPr="000313BC">
        <w:t xml:space="preserve">for each of </w:t>
      </w:r>
      <w:r>
        <w:t>those</w:t>
      </w:r>
      <w:r w:rsidRPr="000313BC">
        <w:t xml:space="preserve"> </w:t>
      </w:r>
      <w:r>
        <w:t xml:space="preserve">Received MBS information with the </w:t>
      </w:r>
      <w:r w:rsidRPr="005B1A4F">
        <w:t>reason of rejecti</w:t>
      </w:r>
      <w:r>
        <w:t>on; and</w:t>
      </w:r>
    </w:p>
    <w:p w14:paraId="3098D04F" w14:textId="77777777" w:rsidR="00D75368" w:rsidRDefault="00D75368" w:rsidP="00D75368">
      <w:pPr>
        <w:pStyle w:val="B1"/>
      </w:pPr>
      <w:r>
        <w:t>c</w:t>
      </w:r>
      <w:r w:rsidRPr="00F203A2">
        <w:t>)</w:t>
      </w:r>
      <w:r w:rsidRPr="00F203A2">
        <w:tab/>
      </w:r>
      <w:proofErr w:type="gramStart"/>
      <w:r>
        <w:t>may</w:t>
      </w:r>
      <w:proofErr w:type="gramEnd"/>
      <w:r>
        <w:t xml:space="preserve"> include the </w:t>
      </w:r>
      <w:r w:rsidRPr="00156372">
        <w:t>MBS service area</w:t>
      </w:r>
      <w:r>
        <w:t xml:space="preserve"> for each MBS session and include in it the MBS </w:t>
      </w:r>
      <w:r w:rsidRPr="005D2774">
        <w:t>TAI list</w:t>
      </w:r>
      <w:r>
        <w:t>, the NR CGI list or both,</w:t>
      </w:r>
      <w:r w:rsidRPr="005D2774">
        <w:t xml:space="preserve"> that identif</w:t>
      </w:r>
      <w:r>
        <w:t>y</w:t>
      </w:r>
      <w:r w:rsidRPr="005D2774">
        <w:t xml:space="preserve"> the service area(s) for </w:t>
      </w:r>
      <w:r>
        <w:t>the</w:t>
      </w:r>
      <w:r w:rsidRPr="005D2774">
        <w:t xml:space="preserve"> local MBS service</w:t>
      </w:r>
      <w:r>
        <w:t>;</w:t>
      </w:r>
    </w:p>
    <w:p w14:paraId="717C232A" w14:textId="77777777" w:rsidR="00D75368" w:rsidRDefault="00D75368" w:rsidP="00D75368">
      <w:proofErr w:type="gramStart"/>
      <w:r>
        <w:t>in</w:t>
      </w:r>
      <w:proofErr w:type="gramEnd"/>
      <w:r w:rsidRPr="005F7092">
        <w:t xml:space="preserve"> the PDU SESSION MODIFICATION COMMAND message</w:t>
      </w:r>
      <w:r>
        <w:t>. I</w:t>
      </w:r>
      <w:r w:rsidRPr="009B5DFE">
        <w:t>f the UE has set the Type of MBS session ID to "Source specific IP multicast address" in the Requested MBS container IE</w:t>
      </w:r>
      <w:r>
        <w:t xml:space="preserve"> for certain MBS session(s) </w:t>
      </w:r>
      <w:r w:rsidRPr="009B5DFE">
        <w:t>in the PDU SESSION MODIFICATION REQUEST message</w:t>
      </w:r>
      <w:r>
        <w:t xml:space="preserve">, the SMF shall include the </w:t>
      </w:r>
      <w:r w:rsidRPr="000551F3">
        <w:t>Source IP address information</w:t>
      </w:r>
      <w:r>
        <w:t xml:space="preserve"> and Destination</w:t>
      </w:r>
      <w:r w:rsidRPr="000551F3">
        <w:t xml:space="preserve"> IP address information</w:t>
      </w:r>
      <w:r>
        <w:t xml:space="preserve"> in the Received MBS information together with the TMGI </w:t>
      </w:r>
      <w:r w:rsidRPr="00050845">
        <w:t>for each of those MBS sessions</w:t>
      </w:r>
      <w:r>
        <w:t>.</w:t>
      </w:r>
    </w:p>
    <w:p w14:paraId="425DF280" w14:textId="77777777" w:rsidR="00D75368" w:rsidRDefault="00D75368" w:rsidP="00D75368">
      <w:pPr>
        <w:pStyle w:val="NO"/>
      </w:pPr>
      <w:r>
        <w:rPr>
          <w:lang w:val="en-US"/>
        </w:rPr>
        <w:t>NOTE</w:t>
      </w:r>
      <w:r w:rsidRPr="005F57EB">
        <w:t> </w:t>
      </w:r>
      <w:r>
        <w:t>2</w:t>
      </w:r>
      <w:r>
        <w:rPr>
          <w:lang w:val="en-US"/>
        </w:rPr>
        <w:t>:</w:t>
      </w:r>
      <w:r>
        <w:rPr>
          <w:lang w:val="en-US"/>
        </w:rPr>
        <w:tab/>
        <w:t xml:space="preserve">Including </w:t>
      </w:r>
      <w:r w:rsidRPr="009D6F0B">
        <w:t xml:space="preserve">the Source IP address information and Destination IP address information in the </w:t>
      </w:r>
      <w:r>
        <w:t>Received MBS information in that case is to allow the UE to perform the mapping between the requested MBS session ID and the provided TMGI.</w:t>
      </w:r>
    </w:p>
    <w:p w14:paraId="292CF63D" w14:textId="77777777" w:rsidR="00D75368" w:rsidRPr="009D6F0B" w:rsidRDefault="00D75368" w:rsidP="00D75368">
      <w:pPr>
        <w:pStyle w:val="NO"/>
        <w:rPr>
          <w:lang w:val="en-US"/>
        </w:rPr>
      </w:pPr>
      <w:r w:rsidRPr="00E34702">
        <w:rPr>
          <w:lang w:val="en-US"/>
        </w:rPr>
        <w:t>NOTE</w:t>
      </w:r>
      <w:r w:rsidRPr="00E34702">
        <w:t> </w:t>
      </w:r>
      <w:r>
        <w:t>3</w:t>
      </w:r>
      <w:r w:rsidRPr="00E34702">
        <w:rPr>
          <w:lang w:val="en-US"/>
        </w:rPr>
        <w:t>:</w:t>
      </w:r>
      <w:r w:rsidRPr="00E34702">
        <w:rPr>
          <w:lang w:val="en-US"/>
        </w:rPr>
        <w:tab/>
      </w:r>
      <w:r w:rsidRPr="006B27D0">
        <w:t>In SNPN, TMGI is used together with NID to identify an MBS Session.</w:t>
      </w:r>
    </w:p>
    <w:p w14:paraId="3CEF3E8E" w14:textId="77777777" w:rsidR="00D75368" w:rsidRDefault="00D75368" w:rsidP="00D75368">
      <w:r>
        <w:t>If:</w:t>
      </w:r>
    </w:p>
    <w:p w14:paraId="413F907F" w14:textId="77777777" w:rsidR="00D75368" w:rsidRDefault="00D75368" w:rsidP="00D75368">
      <w:pPr>
        <w:pStyle w:val="B1"/>
      </w:pPr>
      <w:r>
        <w:t>a)</w:t>
      </w:r>
      <w:r>
        <w:tab/>
      </w:r>
      <w:proofErr w:type="gramStart"/>
      <w:r>
        <w:t>the</w:t>
      </w:r>
      <w:proofErr w:type="gramEnd"/>
      <w:r>
        <w:t xml:space="preserve"> SMF wants to </w:t>
      </w:r>
      <w:r w:rsidRPr="00CE0A6F">
        <w:t xml:space="preserve">remove joined UE from </w:t>
      </w:r>
      <w:r>
        <w:t>one or more</w:t>
      </w:r>
      <w:r w:rsidRPr="00CE0A6F">
        <w:t xml:space="preserve"> MBS session</w:t>
      </w:r>
      <w:r>
        <w:t xml:space="preserve">s; or </w:t>
      </w:r>
    </w:p>
    <w:p w14:paraId="3E9739D8" w14:textId="77777777" w:rsidR="00D75368" w:rsidRDefault="00D75368" w:rsidP="00D75368">
      <w:pPr>
        <w:pStyle w:val="B1"/>
      </w:pPr>
      <w:r>
        <w:t>b)</w:t>
      </w:r>
      <w:r>
        <w:tab/>
      </w:r>
      <w:r w:rsidRPr="00DE073F">
        <w:t xml:space="preserve">the network-requested PDU session </w:t>
      </w:r>
      <w:r w:rsidRPr="00DE073F">
        <w:rPr>
          <w:lang w:val="en-US"/>
        </w:rPr>
        <w:t>modification</w:t>
      </w:r>
      <w:r w:rsidRPr="00DE073F">
        <w:t xml:space="preserve"> procedure is triggered by a UE-requested PDU session </w:t>
      </w:r>
      <w:r w:rsidRPr="00DE073F">
        <w:rPr>
          <w:lang w:val="en-US"/>
        </w:rPr>
        <w:t>modification</w:t>
      </w:r>
      <w:r w:rsidRPr="00DE073F">
        <w:t xml:space="preserve"> procedure and the UE has included the Requested MBS container IE in the PDU SESSION MODIFICATION REQUEST message with the MBS operation set to "</w:t>
      </w:r>
      <w:r>
        <w:t>Leave</w:t>
      </w:r>
      <w:r w:rsidRPr="00DE073F">
        <w:t xml:space="preserve"> MBS session", </w:t>
      </w:r>
    </w:p>
    <w:p w14:paraId="4A92E7EA" w14:textId="77777777" w:rsidR="00D75368" w:rsidRPr="00EE0C95" w:rsidRDefault="00D75368" w:rsidP="00D75368">
      <w:proofErr w:type="gramStart"/>
      <w:r w:rsidRPr="00DE073F">
        <w:t>the</w:t>
      </w:r>
      <w:proofErr w:type="gramEnd"/>
      <w:r w:rsidRPr="00DE073F">
        <w:t xml:space="preserve"> SMF</w:t>
      </w:r>
      <w:r>
        <w:t xml:space="preserve"> </w:t>
      </w:r>
      <w:r w:rsidRPr="003762E8">
        <w:t xml:space="preserve">shall include the MBS session IDs that the UE </w:t>
      </w:r>
      <w:r>
        <w:t>is removed from</w:t>
      </w:r>
      <w:r w:rsidRPr="003762E8">
        <w:t xml:space="preserve">, if any, in the </w:t>
      </w:r>
      <w:r>
        <w:t>Received MBS container</w:t>
      </w:r>
      <w:r w:rsidRPr="003762E8">
        <w:t xml:space="preserve"> IE</w:t>
      </w:r>
      <w:r>
        <w:t xml:space="preserve"> </w:t>
      </w:r>
      <w:r w:rsidRPr="00102BE4">
        <w:t>in the PDU SESSION MODIFICATION COMMAND message</w:t>
      </w:r>
      <w:r>
        <w:t xml:space="preserve"> </w:t>
      </w:r>
      <w:r w:rsidRPr="00BF27D2">
        <w:t xml:space="preserve">and shall set the MBS Decision to "Remove UE from MBS session" for each of </w:t>
      </w:r>
      <w:r>
        <w:t>those</w:t>
      </w:r>
      <w:r w:rsidRPr="00BF27D2">
        <w:t xml:space="preserve"> </w:t>
      </w:r>
      <w:r>
        <w:t>Received MBS information.</w:t>
      </w:r>
    </w:p>
    <w:p w14:paraId="00D7CAB0" w14:textId="77777777" w:rsidR="00D75368" w:rsidRPr="00EE0C95" w:rsidRDefault="00D75368" w:rsidP="00D75368">
      <w:r>
        <w:t>If the network</w:t>
      </w:r>
      <w:r w:rsidRPr="00464986">
        <w:t xml:space="preserve">-requested PDU session </w:t>
      </w:r>
      <w:r>
        <w:rPr>
          <w:noProof/>
          <w:lang w:val="en-US"/>
        </w:rPr>
        <w:t>modification</w:t>
      </w:r>
      <w:r>
        <w:t xml:space="preserve"> </w:t>
      </w:r>
      <w:r w:rsidRPr="00464986">
        <w:t xml:space="preserve">procedure </w:t>
      </w:r>
      <w:r>
        <w:t>is not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71876AC5" w14:textId="77777777" w:rsidR="00D75368" w:rsidRPr="00EE0C95" w:rsidRDefault="00D75368" w:rsidP="00D75368">
      <w:r>
        <w:t xml:space="preserve">If the selected SSC mode of the PDU session is "SSC mode 3" and 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the SMF shall include 5GSM </w:t>
      </w:r>
      <w:r>
        <w:lastRenderedPageBreak/>
        <w:t xml:space="preserve">cause </w:t>
      </w:r>
      <w:r w:rsidRPr="00C50C89">
        <w:t>#39</w:t>
      </w:r>
      <w:r>
        <w:t> "</w:t>
      </w:r>
      <w:r w:rsidRPr="00C50C89">
        <w:t>reactivation requested</w:t>
      </w:r>
      <w:proofErr w:type="gramStart"/>
      <w:r>
        <w:t xml:space="preserve">" </w:t>
      </w:r>
      <w:r>
        <w:rPr>
          <w:lang w:eastAsia="ko-KR"/>
        </w:rPr>
        <w:t>,</w:t>
      </w:r>
      <w:proofErr w:type="gramEnd"/>
      <w:r>
        <w:rPr>
          <w:lang w:eastAsia="ko-KR"/>
        </w:rPr>
        <w:t xml:space="preserve"> </w:t>
      </w:r>
      <w:r>
        <w:t xml:space="preserve">in the </w:t>
      </w:r>
      <w:r w:rsidRPr="00EE0C95">
        <w:t xml:space="preserve">PDU SESSION </w:t>
      </w:r>
      <w:r>
        <w:t>MODIFICATION</w:t>
      </w:r>
      <w:r w:rsidRPr="00440029">
        <w:t xml:space="preserve"> </w:t>
      </w:r>
      <w:r>
        <w:t>COMMAND</w:t>
      </w:r>
      <w:r w:rsidRPr="00440029">
        <w:t xml:space="preserve"> </w:t>
      </w:r>
      <w:r w:rsidRPr="00EE0C95">
        <w:t>message</w:t>
      </w:r>
      <w:r>
        <w:t xml:space="preserve">, and may include the </w:t>
      </w:r>
      <w:r w:rsidRPr="004721B7">
        <w:t xml:space="preserve">PDU </w:t>
      </w:r>
      <w:r>
        <w:t>s</w:t>
      </w:r>
      <w:r w:rsidRPr="004721B7">
        <w:t xml:space="preserve">ession </w:t>
      </w:r>
      <w:r>
        <w:t>a</w:t>
      </w:r>
      <w:r w:rsidRPr="004721B7">
        <w:t xml:space="preserve">ddress </w:t>
      </w:r>
      <w:r>
        <w:t>l</w:t>
      </w:r>
      <w:r w:rsidRPr="004721B7">
        <w:t>ifetime</w:t>
      </w:r>
      <w:r>
        <w:t xml:space="preserve"> in a </w:t>
      </w:r>
      <w:r w:rsidRPr="004721B7">
        <w:t xml:space="preserve">PDU </w:t>
      </w:r>
      <w:r>
        <w:t>s</w:t>
      </w:r>
      <w:r w:rsidRPr="004721B7">
        <w:t xml:space="preserve">ession </w:t>
      </w:r>
      <w:r>
        <w:t>a</w:t>
      </w:r>
      <w:r w:rsidRPr="004721B7">
        <w:t xml:space="preserve">ddress </w:t>
      </w:r>
      <w:r>
        <w:t>l</w:t>
      </w:r>
      <w:r w:rsidRPr="004721B7">
        <w:t>ifetime</w:t>
      </w:r>
      <w:r>
        <w:t xml:space="preserve"> parameter in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w:t>
      </w:r>
    </w:p>
    <w:p w14:paraId="7318078B" w14:textId="77777777" w:rsidR="00D75368" w:rsidRPr="00440029" w:rsidRDefault="00D75368" w:rsidP="00D75368">
      <w:r w:rsidRPr="00440029">
        <w:t>The SMF shall send</w:t>
      </w:r>
      <w:r>
        <w:t xml:space="preserve"> </w:t>
      </w:r>
      <w:r w:rsidRPr="00440029">
        <w:t xml:space="preserve">the PDU SESSION </w:t>
      </w:r>
      <w:r>
        <w:t>MODIFICATION</w:t>
      </w:r>
      <w:r w:rsidRPr="00440029">
        <w:t xml:space="preserve"> </w:t>
      </w:r>
      <w:r>
        <w:t>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1</w:t>
      </w:r>
      <w:r w:rsidRPr="00440029">
        <w:rPr>
          <w:rFonts w:hint="eastAsia"/>
          <w:lang w:val="en-US"/>
        </w:rPr>
        <w:t xml:space="preserve"> </w:t>
      </w:r>
      <w:r w:rsidRPr="00440029">
        <w:t>(see example in figure </w:t>
      </w:r>
      <w:r>
        <w:t>6.3.2.2.1</w:t>
      </w:r>
      <w:r w:rsidRPr="00440029">
        <w:t>).</w:t>
      </w:r>
    </w:p>
    <w:p w14:paraId="7BE64E29" w14:textId="77777777" w:rsidR="00D75368" w:rsidRDefault="00D75368" w:rsidP="00D75368">
      <w:pPr>
        <w:pStyle w:val="NO"/>
        <w:rPr>
          <w:lang w:val="en-US"/>
        </w:rPr>
      </w:pPr>
      <w:r>
        <w:t>NOTE 4</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w:t>
      </w:r>
      <w:r w:rsidRPr="00890EAD">
        <w:t>the reallocation requested indication</w:t>
      </w:r>
      <w:r>
        <w:t xml:space="preserve"> indicating whether </w:t>
      </w:r>
      <w:r w:rsidRPr="00E25332">
        <w:t xml:space="preserve">the SMF is </w:t>
      </w:r>
      <w:r>
        <w:t xml:space="preserve">to </w:t>
      </w:r>
      <w:r w:rsidRPr="00E25332">
        <w:t>be reallocated or the SMF is to be reused</w:t>
      </w:r>
      <w:r>
        <w:t xml:space="preserve"> is provided to the AMF.</w:t>
      </w:r>
    </w:p>
    <w:p w14:paraId="4D518609" w14:textId="77777777" w:rsidR="00D75368" w:rsidRDefault="00D75368" w:rsidP="00D75368">
      <w:pPr>
        <w:rPr>
          <w:lang w:val="en-US"/>
        </w:rPr>
      </w:pPr>
      <w:r w:rsidRPr="00CC0C94">
        <w:t xml:space="preserve">If the </w:t>
      </w:r>
      <w:r>
        <w:t>c</w:t>
      </w:r>
      <w:r w:rsidRPr="00CC0C94">
        <w:t xml:space="preserve">ontrol plane CIoT </w:t>
      </w:r>
      <w:r>
        <w:t>5G</w:t>
      </w:r>
      <w:r w:rsidRPr="00CC0C94">
        <w:t>S optimization</w:t>
      </w:r>
      <w:r>
        <w:t xml:space="preserve"> is enabled for a PDU session </w:t>
      </w:r>
      <w:r w:rsidRPr="00CC0C94">
        <w:t xml:space="preserve">and </w:t>
      </w:r>
      <w:r w:rsidRPr="00CC0C94">
        <w:rPr>
          <w:lang w:val="en-US"/>
        </w:rPr>
        <w:t xml:space="preserve">the </w:t>
      </w:r>
      <w:r>
        <w:rPr>
          <w:lang w:val="en-US"/>
        </w:rPr>
        <w:t>IP h</w:t>
      </w:r>
      <w:r w:rsidRPr="00CC0C94">
        <w:rPr>
          <w:lang w:val="en-US"/>
        </w:rPr>
        <w:t>eader compression configuration IE</w:t>
      </w:r>
      <w:r>
        <w:t xml:space="preserve"> was included in the PDU SESSION ESTABLISHMENT REQUEST message or the PDU SESSION MODIFICATION REQUEST message</w:t>
      </w:r>
      <w:r w:rsidRPr="00CC0C94">
        <w:t xml:space="preserve">, </w:t>
      </w:r>
      <w:r w:rsidRPr="00767715">
        <w:t xml:space="preserve">and the SMF supports control plane CIoT 5GS optimization and </w:t>
      </w:r>
      <w:r>
        <w:t>IP h</w:t>
      </w:r>
      <w:r w:rsidRPr="00767715">
        <w:t>eader compression for control plane CIoT 5GS optimization,</w:t>
      </w:r>
      <w:r>
        <w:t xml:space="preserve"> </w:t>
      </w:r>
      <w:r w:rsidRPr="00CC0C94">
        <w:t xml:space="preserve">the </w:t>
      </w:r>
      <w:r>
        <w:t>SMF</w:t>
      </w:r>
      <w:r w:rsidRPr="00CC0C94">
        <w:t xml:space="preserve"> may </w:t>
      </w:r>
      <w:r w:rsidRPr="00CC0C94">
        <w:rPr>
          <w:lang w:val="en-US"/>
        </w:rPr>
        <w:t xml:space="preserve">include the </w:t>
      </w:r>
      <w:r>
        <w:rPr>
          <w:lang w:val="en-US"/>
        </w:rPr>
        <w:t>IP h</w:t>
      </w:r>
      <w:r w:rsidRPr="00CC0C94">
        <w:rPr>
          <w:lang w:val="en-US"/>
        </w:rPr>
        <w:t xml:space="preserve">eader compression configuration IE in the </w:t>
      </w:r>
      <w:r>
        <w:t>PDU SESSION MODIFICATION COMMAND</w:t>
      </w:r>
      <w:r w:rsidRPr="00CC0C94">
        <w:t xml:space="preserve"> </w:t>
      </w:r>
      <w:r w:rsidRPr="00CC0C94">
        <w:rPr>
          <w:lang w:val="en-US"/>
        </w:rPr>
        <w:t xml:space="preserve">message to re-negotiate </w:t>
      </w:r>
      <w:r>
        <w:rPr>
          <w:lang w:val="en-US"/>
        </w:rPr>
        <w:t xml:space="preserve">IP </w:t>
      </w:r>
      <w:r w:rsidRPr="00CC0C94">
        <w:rPr>
          <w:lang w:val="en-US"/>
        </w:rPr>
        <w:t xml:space="preserve">header compression configuration associated to </w:t>
      </w:r>
      <w:r>
        <w:rPr>
          <w:lang w:val="en-US"/>
        </w:rPr>
        <w:t>the PDU session</w:t>
      </w:r>
      <w:r w:rsidRPr="00CC0C94">
        <w:rPr>
          <w:lang w:val="en-US"/>
        </w:rPr>
        <w:t>.</w:t>
      </w:r>
    </w:p>
    <w:p w14:paraId="4B8FECF2" w14:textId="77777777" w:rsidR="00D75368" w:rsidRDefault="00D75368" w:rsidP="00D75368">
      <w:pPr>
        <w:rPr>
          <w:lang w:val="en-US"/>
        </w:rPr>
      </w:pPr>
      <w:r w:rsidRPr="00CC0C94">
        <w:t xml:space="preserve">If the </w:t>
      </w:r>
      <w:r>
        <w:t>c</w:t>
      </w:r>
      <w:r w:rsidRPr="00CC0C94">
        <w:t xml:space="preserve">ontrol plane CIoT </w:t>
      </w:r>
      <w:r>
        <w:t>5G</w:t>
      </w:r>
      <w:r w:rsidRPr="00CC0C94">
        <w:t>S optimization</w:t>
      </w:r>
      <w:r>
        <w:t xml:space="preserve"> is enabled for a PDU session </w:t>
      </w:r>
      <w:r w:rsidRPr="00CC0C94">
        <w:t xml:space="preserve">and </w:t>
      </w:r>
      <w:r w:rsidRPr="00CC0C94">
        <w:rPr>
          <w:lang w:val="en-US"/>
        </w:rPr>
        <w:t xml:space="preserve">the </w:t>
      </w:r>
      <w:r>
        <w:rPr>
          <w:lang w:val="en-US"/>
        </w:rPr>
        <w:t>Ethernet h</w:t>
      </w:r>
      <w:r w:rsidRPr="00CC0C94">
        <w:rPr>
          <w:lang w:val="en-US"/>
        </w:rPr>
        <w:t>eader compression configuration IE</w:t>
      </w:r>
      <w:r>
        <w:t xml:space="preserve"> was included in the PDU SESSION ESTABLISHMENT REQUEST message</w:t>
      </w:r>
      <w:r w:rsidRPr="008D2976">
        <w:t xml:space="preserve"> </w:t>
      </w:r>
      <w:r>
        <w:t>or the PDU SESSION MODIFICATION REQUEST message</w:t>
      </w:r>
      <w:r w:rsidRPr="00CC0C94">
        <w:t xml:space="preserve">, </w:t>
      </w:r>
      <w:r w:rsidRPr="00767715">
        <w:t xml:space="preserve">and the SMF supports control plane CIoT 5GS optimization and </w:t>
      </w:r>
      <w:r>
        <w:t>Ethernet h</w:t>
      </w:r>
      <w:r w:rsidRPr="00767715">
        <w:t>eader compression for control plane CIoT 5GS optimization,</w:t>
      </w:r>
      <w:r>
        <w:t xml:space="preserve"> </w:t>
      </w:r>
      <w:r w:rsidRPr="00CC0C94">
        <w:t xml:space="preserve">the </w:t>
      </w:r>
      <w:r>
        <w:t>SMF</w:t>
      </w:r>
      <w:r w:rsidRPr="00CC0C94">
        <w:t xml:space="preserve"> may </w:t>
      </w:r>
      <w:r w:rsidRPr="00CC0C94">
        <w:rPr>
          <w:lang w:val="en-US"/>
        </w:rPr>
        <w:t xml:space="preserve">include the </w:t>
      </w:r>
      <w:r>
        <w:rPr>
          <w:lang w:val="en-US"/>
        </w:rPr>
        <w:t>Ethernet h</w:t>
      </w:r>
      <w:r w:rsidRPr="00CC0C94">
        <w:rPr>
          <w:lang w:val="en-US"/>
        </w:rPr>
        <w:t xml:space="preserve">eader compression configuration IE in the </w:t>
      </w:r>
      <w:r>
        <w:t>PDU SESSION MODIFICATION COMMAND</w:t>
      </w:r>
      <w:r w:rsidRPr="00CC0C94">
        <w:t xml:space="preserve"> </w:t>
      </w:r>
      <w:r w:rsidRPr="00CC0C94">
        <w:rPr>
          <w:lang w:val="en-US"/>
        </w:rPr>
        <w:t>message to re-</w:t>
      </w:r>
      <w:r>
        <w:rPr>
          <w:lang w:val="en-US"/>
        </w:rPr>
        <w:t xml:space="preserve">configure </w:t>
      </w:r>
      <w:r>
        <w:t>Ethernet</w:t>
      </w:r>
      <w:r w:rsidRPr="00CC0C94">
        <w:t xml:space="preserve"> </w:t>
      </w:r>
      <w:r w:rsidRPr="00CC0C94">
        <w:rPr>
          <w:lang w:val="en-US"/>
        </w:rPr>
        <w:t>header compression configuration associated</w:t>
      </w:r>
      <w:r>
        <w:rPr>
          <w:lang w:val="en-US"/>
        </w:rPr>
        <w:t xml:space="preserve"> with the PDU session</w:t>
      </w:r>
      <w:r w:rsidRPr="00CC0C94">
        <w:rPr>
          <w:lang w:val="en-US"/>
        </w:rPr>
        <w:t>.</w:t>
      </w:r>
    </w:p>
    <w:p w14:paraId="6B81EC68" w14:textId="77777777" w:rsidR="00D75368" w:rsidRDefault="00D75368" w:rsidP="00D75368">
      <w:pPr>
        <w:rPr>
          <w:lang w:val="en-US"/>
        </w:rPr>
      </w:pPr>
      <w:bookmarkStart w:id="37" w:name="_Hlk80445637"/>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w:t>
      </w:r>
      <w:r w:rsidRPr="00452546">
        <w:t xml:space="preserve"> </w:t>
      </w:r>
      <w:r>
        <w:t>the PDU SESSION MODIFICATION REQUEST message includes</w:t>
      </w:r>
      <w:r w:rsidRPr="008C069E">
        <w:t xml:space="preserve"> </w:t>
      </w:r>
      <w:r>
        <w:t xml:space="preserve">C2 aviation container IE </w:t>
      </w:r>
      <w:r>
        <w:rPr>
          <w:lang w:val="en-US"/>
        </w:rPr>
        <w:t xml:space="preserve">(or </w:t>
      </w:r>
      <w:r w:rsidRPr="002024A2">
        <w:rPr>
          <w:lang w:val="en-US"/>
        </w:rPr>
        <w:t>service-level AA container IE</w:t>
      </w:r>
      <w:r>
        <w:rPr>
          <w:lang w:val="en-US"/>
        </w:rPr>
        <w:t xml:space="preserve">) </w:t>
      </w:r>
      <w:r>
        <w:t>and the request is accepted by the network, the SMF shall send the PDU SESSION MODIFICATION COMMAND message by including the C2 aviation container IE</w:t>
      </w:r>
      <w:bookmarkEnd w:id="37"/>
      <w:r>
        <w:t xml:space="preserve"> </w:t>
      </w:r>
      <w:r>
        <w:rPr>
          <w:lang w:val="en-US"/>
        </w:rPr>
        <w:t xml:space="preserve">(or </w:t>
      </w:r>
      <w:r w:rsidRPr="002024A2">
        <w:rPr>
          <w:lang w:val="en-US"/>
        </w:rPr>
        <w:t>service-level AA container IE</w:t>
      </w:r>
      <w:r>
        <w:rPr>
          <w:lang w:val="en-US"/>
        </w:rPr>
        <w:t>)</w:t>
      </w:r>
      <w:r>
        <w:t xml:space="preserve">. The C2 aviation container IE </w:t>
      </w:r>
      <w:r>
        <w:rPr>
          <w:lang w:val="en-US"/>
        </w:rPr>
        <w:t xml:space="preserve">(or </w:t>
      </w:r>
      <w:r w:rsidRPr="002024A2">
        <w:rPr>
          <w:lang w:val="en-US"/>
        </w:rPr>
        <w:t>service-level AA container IE</w:t>
      </w:r>
      <w:r>
        <w:rPr>
          <w:lang w:val="en-US"/>
        </w:rPr>
        <w:t>)</w:t>
      </w:r>
      <w:r>
        <w:t>:</w:t>
      </w:r>
    </w:p>
    <w:p w14:paraId="72575295" w14:textId="77777777" w:rsidR="00D75368" w:rsidRDefault="00D75368" w:rsidP="00D75368">
      <w:pPr>
        <w:pStyle w:val="B1"/>
      </w:pPr>
      <w:r>
        <w:t>-</w:t>
      </w:r>
      <w:r>
        <w:tab/>
        <w:t>includes C2 authorization result;</w:t>
      </w:r>
    </w:p>
    <w:p w14:paraId="1B080143" w14:textId="77777777" w:rsidR="00D75368" w:rsidRDefault="00D75368" w:rsidP="00D75368">
      <w:pPr>
        <w:pStyle w:val="B1"/>
      </w:pPr>
      <w:r>
        <w:t>-</w:t>
      </w:r>
      <w:r>
        <w:tab/>
        <w:t>can include C2 session security information;</w:t>
      </w:r>
    </w:p>
    <w:p w14:paraId="1D2526CE" w14:textId="77777777" w:rsidR="00D75368" w:rsidRDefault="00D75368" w:rsidP="00D75368">
      <w:pPr>
        <w:pStyle w:val="B1"/>
      </w:pPr>
      <w:r>
        <w:t>-</w:t>
      </w:r>
      <w:r>
        <w:tab/>
      </w:r>
      <w:proofErr w:type="gramStart"/>
      <w:r>
        <w:t>can</w:t>
      </w:r>
      <w:proofErr w:type="gramEnd"/>
      <w:r>
        <w:t xml:space="preserve"> include new CAA-level UAV ID; and</w:t>
      </w:r>
    </w:p>
    <w:p w14:paraId="354E80E8" w14:textId="77777777" w:rsidR="00D75368" w:rsidRDefault="00D75368" w:rsidP="00D75368">
      <w:pPr>
        <w:pStyle w:val="B1"/>
      </w:pPr>
      <w:r>
        <w:t>-</w:t>
      </w:r>
      <w:r>
        <w:tab/>
        <w:t>can include flight authorization information</w:t>
      </w:r>
      <w:r>
        <w:rPr>
          <w:snapToGrid w:val="0"/>
        </w:rPr>
        <w:t>.</w:t>
      </w:r>
    </w:p>
    <w:p w14:paraId="1FB4167B" w14:textId="77777777" w:rsidR="00D75368" w:rsidRDefault="00D75368" w:rsidP="00D75368">
      <w:pPr>
        <w:rPr>
          <w:lang w:val="en-US"/>
        </w:rPr>
      </w:pPr>
      <w:r>
        <w:t xml:space="preserve">If the C2 aviation container IE </w:t>
      </w:r>
      <w:r>
        <w:rPr>
          <w:lang w:val="en-US"/>
        </w:rPr>
        <w:t xml:space="preserve">(or </w:t>
      </w:r>
      <w:r w:rsidRPr="002024A2">
        <w:rPr>
          <w:lang w:val="en-US"/>
        </w:rPr>
        <w:t>service-level AA container IE</w:t>
      </w:r>
      <w:r>
        <w:rPr>
          <w:lang w:val="en-US"/>
        </w:rPr>
        <w:t xml:space="preserve">) </w:t>
      </w:r>
      <w:r>
        <w:t>included in the PDU SESSION MODIFICATION COMMAND message contains a CAA-level UAV ID, the UE shall replace its currently stored CAA-level UAV ID with the new CAA-level UAV ID.</w:t>
      </w:r>
    </w:p>
    <w:p w14:paraId="5ACF2A20" w14:textId="77777777" w:rsidR="00D75368" w:rsidRDefault="00D75368" w:rsidP="00D75368">
      <w:pPr>
        <w:pStyle w:val="EditorsNote"/>
      </w:pPr>
      <w:r>
        <w:t>Editor's note:</w:t>
      </w:r>
      <w:r>
        <w:tab/>
        <w:t xml:space="preserve">Whether the new C2 aviation container IE is adopted for C2 authorization or the </w:t>
      </w:r>
      <w:r w:rsidRPr="002024A2">
        <w:rPr>
          <w:lang w:val="en-US"/>
        </w:rPr>
        <w:t xml:space="preserve">service-level AA container </w:t>
      </w:r>
      <w:r>
        <w:rPr>
          <w:lang w:val="en-US"/>
        </w:rPr>
        <w:t>IE is re-used,</w:t>
      </w:r>
      <w:r>
        <w:t xml:space="preserve"> is FFS.</w:t>
      </w:r>
    </w:p>
    <w:p w14:paraId="588FE55D" w14:textId="77777777" w:rsidR="00D75368" w:rsidRDefault="00D75368" w:rsidP="00D75368">
      <w:r>
        <w:t xml:space="preserve">If the SMF needs to provide new ECS configuration information to the UE and the UE has indicated support </w:t>
      </w:r>
      <w:r w:rsidRPr="00583DDB">
        <w:t xml:space="preserve">for ECS </w:t>
      </w:r>
      <w:r>
        <w:rPr>
          <w:lang w:val="en-US"/>
        </w:rPr>
        <w:t xml:space="preserve">configuration information </w:t>
      </w:r>
      <w:r w:rsidRPr="00583DDB">
        <w:t>provisioning</w:t>
      </w:r>
      <w:r>
        <w:t xml:space="preserve"> in the PDU SESSION ESTABLISHMENT REQUEST message or the </w:t>
      </w:r>
      <w:r w:rsidRPr="00D626C5">
        <w:t>PDU SESSION MODIFICATION</w:t>
      </w:r>
      <w:r>
        <w:t xml:space="preserve"> REQUEST message, then the SMF may include the Extended protocol configuration options IE in the PDU SESSION MODIFICATION COMMAND message with at least one of ECS IPv4 Address, ECS IPv6 Address and ECS FQDN included and may include an ECS provider identifier.</w:t>
      </w:r>
    </w:p>
    <w:p w14:paraId="235F1587" w14:textId="77777777" w:rsidR="00D75368" w:rsidRDefault="00D75368" w:rsidP="00D75368">
      <w:pPr>
        <w:pStyle w:val="NO"/>
      </w:pPr>
      <w:r>
        <w:t>NOTE 5:</w:t>
      </w:r>
      <w:r>
        <w:tab/>
        <w:t xml:space="preserve">If an ECS provider identifier is included, then the IP </w:t>
      </w:r>
      <w:proofErr w:type="gramStart"/>
      <w:r>
        <w:t>address(</w:t>
      </w:r>
      <w:proofErr w:type="spellStart"/>
      <w:proofErr w:type="gramEnd"/>
      <w:r>
        <w:t>es</w:t>
      </w:r>
      <w:proofErr w:type="spellEnd"/>
      <w:r>
        <w:t>) and/or FQDN(s) are associated with the ECS provider identifier.</w:t>
      </w:r>
    </w:p>
    <w:p w14:paraId="11C98F5F" w14:textId="77777777" w:rsidR="00D75368" w:rsidRDefault="00D75368" w:rsidP="00D75368">
      <w:pPr>
        <w:pStyle w:val="EditorsNote"/>
      </w:pPr>
      <w:r>
        <w:t>Editor's note:</w:t>
      </w:r>
      <w:r>
        <w:tab/>
      </w:r>
      <w:r w:rsidRPr="00CF5ADD">
        <w:t xml:space="preserve">Whether additional </w:t>
      </w:r>
      <w:r>
        <w:t>parameters</w:t>
      </w:r>
      <w:r w:rsidRPr="00CF5ADD">
        <w:t xml:space="preserve"> are needed for ECS </w:t>
      </w:r>
      <w:r w:rsidRPr="0077389D">
        <w:t xml:space="preserve">configuration information </w:t>
      </w:r>
      <w:r w:rsidRPr="00CF5ADD">
        <w:t>provisioning</w:t>
      </w:r>
      <w:r>
        <w:t>, e.g. ECS ID,</w:t>
      </w:r>
      <w:r w:rsidRPr="00CF5ADD">
        <w:t xml:space="preserve"> is FFS</w:t>
      </w:r>
      <w:r>
        <w:t>.</w:t>
      </w:r>
    </w:p>
    <w:p w14:paraId="7C8DF33E" w14:textId="77777777" w:rsidR="00D75368" w:rsidRDefault="00D75368" w:rsidP="00D75368">
      <w:r>
        <w:t xml:space="preserve">If the SMF needs to provide DNS server </w:t>
      </w:r>
      <w:proofErr w:type="gramStart"/>
      <w:r>
        <w:t>address(</w:t>
      </w:r>
      <w:proofErr w:type="spellStart"/>
      <w:proofErr w:type="gramEnd"/>
      <w:r>
        <w:t>es</w:t>
      </w:r>
      <w:proofErr w:type="spellEnd"/>
      <w:r>
        <w:t xml:space="preserve">) to the UE and the UE has provided the DNS server IPv4 address request, the DNS server IPv6 address request or both of them, in the PDU SESSION ESTABLISHMENT REQUEST message or a </w:t>
      </w:r>
      <w:r w:rsidRPr="00D626C5">
        <w:t>PDU SESSION MODIFICATION</w:t>
      </w:r>
      <w:r>
        <w:t xml:space="preserve"> REQUEST message, then the SMF shall include the Extended protocol configuration options IE in the PDU SESSION MODIFICATION COMMAND message with one or more DNS server IPv4 address(</w:t>
      </w:r>
      <w:proofErr w:type="spellStart"/>
      <w:r>
        <w:t>es</w:t>
      </w:r>
      <w:proofErr w:type="spellEnd"/>
      <w:r>
        <w:t>), one or more DNS server IPv6 address(</w:t>
      </w:r>
      <w:proofErr w:type="spellStart"/>
      <w:r>
        <w:t>es</w:t>
      </w:r>
      <w:proofErr w:type="spellEnd"/>
      <w:r>
        <w:t>) or both of them.</w:t>
      </w:r>
    </w:p>
    <w:p w14:paraId="6CB99984" w14:textId="77777777" w:rsidR="00D75368" w:rsidRDefault="00D75368" w:rsidP="00D75368">
      <w:r>
        <w:lastRenderedPageBreak/>
        <w:t xml:space="preserve">If the SMF needs to trigger EAS rediscovery and the UE has indicated support of the EAS rediscovery in the PDU SESSION ESTABLISHMENT REQUEST message or the </w:t>
      </w:r>
      <w:r w:rsidRPr="00D626C5">
        <w:t>PDU SESSION MODIFICATION</w:t>
      </w:r>
      <w:r>
        <w:t xml:space="preserve"> REQUEST message, then the SMF shall include the Extended protocol configuration options IE in the PDU SESSION MODIFICATION COMMAND message:</w:t>
      </w:r>
    </w:p>
    <w:p w14:paraId="274350DE" w14:textId="77777777" w:rsidR="00D75368" w:rsidRDefault="00D75368" w:rsidP="00D75368">
      <w:pPr>
        <w:pStyle w:val="B1"/>
      </w:pPr>
      <w:r>
        <w:t>a)</w:t>
      </w:r>
      <w:r>
        <w:tab/>
      </w:r>
      <w:proofErr w:type="gramStart"/>
      <w:r>
        <w:t>with</w:t>
      </w:r>
      <w:proofErr w:type="gramEnd"/>
      <w:r>
        <w:t xml:space="preserve"> the </w:t>
      </w:r>
      <w:r w:rsidRPr="00312CE0">
        <w:t>EAS rediscovery indication</w:t>
      </w:r>
      <w:r>
        <w:t xml:space="preserve"> without indicated impact; or</w:t>
      </w:r>
    </w:p>
    <w:p w14:paraId="5C822E7C" w14:textId="77777777" w:rsidR="00D75368" w:rsidRDefault="00D75368" w:rsidP="00D75368">
      <w:pPr>
        <w:pStyle w:val="B1"/>
      </w:pPr>
      <w:r>
        <w:t>b)</w:t>
      </w:r>
      <w:r>
        <w:tab/>
      </w:r>
      <w:proofErr w:type="gramStart"/>
      <w:r>
        <w:t>with</w:t>
      </w:r>
      <w:proofErr w:type="gramEnd"/>
      <w:r>
        <w:t xml:space="preserve"> the following:</w:t>
      </w:r>
    </w:p>
    <w:p w14:paraId="093E4316" w14:textId="77777777" w:rsidR="00D75368" w:rsidRDefault="00D75368" w:rsidP="00D75368">
      <w:pPr>
        <w:pStyle w:val="B2"/>
      </w:pPr>
      <w:r>
        <w:t>1)</w:t>
      </w:r>
      <w:r>
        <w:tab/>
      </w:r>
      <w:proofErr w:type="gramStart"/>
      <w:r>
        <w:t>one</w:t>
      </w:r>
      <w:proofErr w:type="gramEnd"/>
      <w:r>
        <w:t xml:space="preserve"> or more </w:t>
      </w:r>
      <w:r w:rsidRPr="00312CE0">
        <w:t>EAS rediscovery indication</w:t>
      </w:r>
      <w:r>
        <w:t xml:space="preserve">(s) with impacted EAS IPv4 address range, if the UE supports </w:t>
      </w:r>
      <w:r w:rsidRPr="00312CE0">
        <w:t>EAS rediscovery indication</w:t>
      </w:r>
      <w:r>
        <w:t>(s) with impacted EAS IPv4 address range;</w:t>
      </w:r>
    </w:p>
    <w:p w14:paraId="34A05605" w14:textId="77777777" w:rsidR="00D75368" w:rsidRDefault="00D75368" w:rsidP="00D75368">
      <w:pPr>
        <w:pStyle w:val="B2"/>
      </w:pPr>
      <w:r>
        <w:t>2)</w:t>
      </w:r>
      <w:r>
        <w:tab/>
      </w:r>
      <w:proofErr w:type="gramStart"/>
      <w:r>
        <w:t>one</w:t>
      </w:r>
      <w:proofErr w:type="gramEnd"/>
      <w:r>
        <w:t xml:space="preserve"> or more EAS rediscovery indication(s) with impacted EAS IPv6 address range, if the UE supports </w:t>
      </w:r>
      <w:r w:rsidRPr="00312CE0">
        <w:t>EAS rediscovery indication</w:t>
      </w:r>
      <w:r>
        <w:t>(s) with impacted EAS IPv6 address range;</w:t>
      </w:r>
    </w:p>
    <w:p w14:paraId="0610CC0C" w14:textId="77777777" w:rsidR="00D75368" w:rsidRDefault="00D75368" w:rsidP="00D75368">
      <w:pPr>
        <w:pStyle w:val="B2"/>
      </w:pPr>
      <w:r>
        <w:t>3)</w:t>
      </w:r>
      <w:r>
        <w:tab/>
      </w:r>
      <w:proofErr w:type="gramStart"/>
      <w:r>
        <w:t>one</w:t>
      </w:r>
      <w:proofErr w:type="gramEnd"/>
      <w:r>
        <w:t xml:space="preserve"> or more EAS rediscovery indication(s) with impacted EAS FQDN, if the UE supports </w:t>
      </w:r>
      <w:r w:rsidRPr="00312CE0">
        <w:t>EAS rediscovery indication</w:t>
      </w:r>
      <w:r>
        <w:t>(s) with impacted EAS FQDN; or</w:t>
      </w:r>
    </w:p>
    <w:p w14:paraId="4D708DC0" w14:textId="77777777" w:rsidR="00D75368" w:rsidRDefault="00D75368" w:rsidP="00D75368">
      <w:pPr>
        <w:pStyle w:val="B2"/>
      </w:pPr>
      <w:r>
        <w:t>4)</w:t>
      </w:r>
      <w:r>
        <w:tab/>
      </w:r>
      <w:proofErr w:type="gramStart"/>
      <w:r>
        <w:t>any</w:t>
      </w:r>
      <w:proofErr w:type="gramEnd"/>
      <w:r>
        <w:t xml:space="preserve"> combination of the above.</w:t>
      </w:r>
    </w:p>
    <w:p w14:paraId="71FACAB9" w14:textId="77777777" w:rsidR="00D75368" w:rsidRPr="0000154D" w:rsidRDefault="00D75368" w:rsidP="00D75368">
      <w:r>
        <w:t xml:space="preserve">When UE has requested P-CSCF IPv6 address or P-CSCF IPv4 address and the SMF has provided P-CSCF </w:t>
      </w:r>
      <w:proofErr w:type="gramStart"/>
      <w:r>
        <w:t>address(</w:t>
      </w:r>
      <w:proofErr w:type="spellStart"/>
      <w:proofErr w:type="gramEnd"/>
      <w:r>
        <w:t>es</w:t>
      </w:r>
      <w:proofErr w:type="spellEnd"/>
      <w:r>
        <w:t xml:space="preserve">) during the PDU session establishment procedure, if the network-requested PDU session </w:t>
      </w:r>
      <w:r w:rsidRPr="005565B2">
        <w:t xml:space="preserve">modification </w:t>
      </w:r>
      <w:r>
        <w:t xml:space="preserve">procedure is triggered for P-CSCF restoration, the SMF shall </w:t>
      </w:r>
      <w:r>
        <w:rPr>
          <w:rFonts w:hint="eastAsia"/>
          <w:lang w:eastAsia="zh-CN"/>
        </w:rPr>
        <w:t>include</w:t>
      </w:r>
      <w:r>
        <w:t xml:space="preserve"> the P-CSCF IP address(</w:t>
      </w:r>
      <w:proofErr w:type="spellStart"/>
      <w:r>
        <w:t>es</w:t>
      </w:r>
      <w:proofErr w:type="spellEnd"/>
      <w:r>
        <w:t>) in the Extended protocol configuration options IE in the PDU SESSION MODIFICATION COMMAND message as specified in subclause 5.8.2.2 of 3GPP TS 23.380 [54].</w:t>
      </w:r>
    </w:p>
    <w:p w14:paraId="3D402274" w14:textId="77777777" w:rsidR="00D75368" w:rsidRDefault="00D75368" w:rsidP="00D75368">
      <w:pPr>
        <w:pStyle w:val="TH"/>
      </w:pPr>
      <w:r w:rsidRPr="00440029">
        <w:object w:dxaOrig="10590" w:dyaOrig="4830" w14:anchorId="29C537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85pt;height:207.35pt" o:ole="">
            <v:imagedata r:id="rId13" o:title=""/>
          </v:shape>
          <o:OLEObject Type="Embed" ProgID="Visio.Drawing.11" ShapeID="_x0000_i1025" DrawAspect="Content" ObjectID="_1698525536" r:id="rId14"/>
        </w:object>
      </w:r>
    </w:p>
    <w:p w14:paraId="747715CB" w14:textId="607690BC" w:rsidR="00D97EED" w:rsidRPr="00D75368" w:rsidRDefault="00D75368" w:rsidP="00D75368">
      <w:pPr>
        <w:jc w:val="center"/>
        <w:rPr>
          <w:b/>
          <w:noProof/>
        </w:rPr>
      </w:pPr>
      <w:r w:rsidRPr="00D75368">
        <w:rPr>
          <w:rFonts w:hint="eastAsia"/>
          <w:b/>
        </w:rPr>
        <w:t>Figure</w:t>
      </w:r>
      <w:r w:rsidRPr="00D75368">
        <w:rPr>
          <w:b/>
        </w:rPr>
        <w:t> 6.3.2.2.1:</w:t>
      </w:r>
      <w:r w:rsidRPr="00D75368">
        <w:rPr>
          <w:rFonts w:hint="eastAsia"/>
          <w:b/>
        </w:rPr>
        <w:t xml:space="preserve"> </w:t>
      </w:r>
      <w:r w:rsidRPr="00D75368">
        <w:rPr>
          <w:b/>
        </w:rPr>
        <w:t>Network-requested PDU session</w:t>
      </w:r>
      <w:r w:rsidRPr="00D75368">
        <w:rPr>
          <w:rFonts w:hint="eastAsia"/>
          <w:b/>
        </w:rPr>
        <w:t xml:space="preserve"> </w:t>
      </w:r>
      <w:r w:rsidRPr="00D75368">
        <w:rPr>
          <w:b/>
        </w:rPr>
        <w:t xml:space="preserve">modification </w:t>
      </w:r>
      <w:r w:rsidRPr="00D75368">
        <w:rPr>
          <w:rFonts w:hint="eastAsia"/>
          <w:b/>
        </w:rPr>
        <w:t>procedure</w:t>
      </w:r>
    </w:p>
    <w:p w14:paraId="05ED6915" w14:textId="77777777" w:rsidR="00D75368" w:rsidRDefault="00D75368" w:rsidP="00D75368">
      <w:pPr>
        <w:jc w:val="center"/>
        <w:rPr>
          <w:noProof/>
        </w:rPr>
      </w:pPr>
      <w:r w:rsidRPr="00D97EED">
        <w:rPr>
          <w:noProof/>
          <w:highlight w:val="yellow"/>
        </w:rPr>
        <w:t xml:space="preserve">****** </w:t>
      </w:r>
      <w:r>
        <w:rPr>
          <w:noProof/>
          <w:highlight w:val="yellow"/>
        </w:rPr>
        <w:t>NEXT</w:t>
      </w:r>
      <w:r w:rsidRPr="00D97EED">
        <w:rPr>
          <w:noProof/>
          <w:highlight w:val="yellow"/>
        </w:rPr>
        <w:t xml:space="preserve"> CHANGES ******</w:t>
      </w:r>
    </w:p>
    <w:p w14:paraId="42E889C9" w14:textId="77777777" w:rsidR="00CD578F" w:rsidRPr="00440029" w:rsidRDefault="00CD578F" w:rsidP="00CD578F">
      <w:pPr>
        <w:pStyle w:val="Heading4"/>
      </w:pPr>
      <w:bookmarkStart w:id="38" w:name="_Toc20232809"/>
      <w:bookmarkStart w:id="39" w:name="_Toc27746912"/>
      <w:bookmarkStart w:id="40" w:name="_Toc36213096"/>
      <w:bookmarkStart w:id="41" w:name="_Toc36657273"/>
      <w:bookmarkStart w:id="42" w:name="_Toc45286938"/>
      <w:bookmarkStart w:id="43" w:name="_Toc51948207"/>
      <w:bookmarkStart w:id="44" w:name="_Toc51949299"/>
      <w:bookmarkStart w:id="45" w:name="_Toc82895999"/>
      <w:r>
        <w:t>6.3.2.3</w:t>
      </w:r>
      <w:r>
        <w:tab/>
        <w:t>Network</w:t>
      </w:r>
      <w:r w:rsidRPr="00464986">
        <w:t xml:space="preserve">-requested PDU session </w:t>
      </w:r>
      <w:r>
        <w:rPr>
          <w:noProof/>
          <w:lang w:val="en-US" w:eastAsia="zh-CN"/>
        </w:rPr>
        <w:t>modification</w:t>
      </w:r>
      <w:r>
        <w:t xml:space="preserve"> </w:t>
      </w:r>
      <w:r w:rsidRPr="00464986">
        <w:t>procedure</w:t>
      </w:r>
      <w:r>
        <w:t xml:space="preserve"> accepted by the UE</w:t>
      </w:r>
      <w:bookmarkEnd w:id="38"/>
      <w:bookmarkEnd w:id="39"/>
      <w:bookmarkEnd w:id="40"/>
      <w:bookmarkEnd w:id="41"/>
      <w:bookmarkEnd w:id="42"/>
      <w:bookmarkEnd w:id="43"/>
      <w:bookmarkEnd w:id="44"/>
      <w:bookmarkEnd w:id="45"/>
    </w:p>
    <w:p w14:paraId="6DFAB73A" w14:textId="77777777" w:rsidR="00CD578F" w:rsidRDefault="00CD578F" w:rsidP="00CD578F">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a </w:t>
      </w:r>
      <w:r>
        <w:rPr>
          <w:rFonts w:hint="eastAsia"/>
        </w:rPr>
        <w:t>DNN</w:t>
      </w:r>
      <w:r w:rsidRPr="001519D0">
        <w:t xml:space="preserve"> </w:t>
      </w:r>
      <w:r w:rsidRPr="004D1DD0">
        <w:t xml:space="preserve">during the </w:t>
      </w:r>
      <w:r>
        <w:t xml:space="preserve">PDU session </w:t>
      </w:r>
      <w:r w:rsidRPr="004D1DD0">
        <w:t>establishme</w:t>
      </w:r>
      <w:r>
        <w:t>nt</w:t>
      </w:r>
      <w:r w:rsidRPr="001519D0">
        <w:t xml:space="preserve">, </w:t>
      </w:r>
      <w:r w:rsidRPr="003168A2">
        <w:t xml:space="preserve">the UE shall </w:t>
      </w:r>
      <w:r>
        <w:t xml:space="preserve">stop timer T3396, if it is running for the </w:t>
      </w:r>
      <w:r>
        <w:rPr>
          <w:rFonts w:hint="eastAsia"/>
        </w:rPr>
        <w:t>DNN</w:t>
      </w:r>
      <w:r>
        <w:t xml:space="preserve"> </w:t>
      </w:r>
      <w:r w:rsidRPr="001519D0">
        <w:t>provided by the UE.</w:t>
      </w:r>
      <w:r>
        <w:t xml:space="preserve"> </w:t>
      </w:r>
      <w:r w:rsidRPr="001519D0">
        <w:t xml:space="preserve">If the UE did not provide a </w:t>
      </w:r>
      <w:r>
        <w:rPr>
          <w:rFonts w:hint="eastAsia"/>
        </w:rPr>
        <w:t>DNN</w:t>
      </w:r>
      <w:r w:rsidRPr="001519D0">
        <w:t xml:space="preserve"> </w:t>
      </w:r>
      <w:r w:rsidRPr="004D1DD0">
        <w:t xml:space="preserve">during the </w:t>
      </w:r>
      <w:r>
        <w:t xml:space="preserve">PDU session </w:t>
      </w:r>
      <w:r w:rsidRPr="004D1DD0">
        <w:t>establishme</w:t>
      </w:r>
      <w:r>
        <w:t>nt</w:t>
      </w:r>
      <w:r w:rsidRPr="005D4BFE">
        <w:t xml:space="preserve"> and the request type was different from "</w:t>
      </w:r>
      <w:r>
        <w:t>initial emergency request</w:t>
      </w:r>
      <w:r w:rsidRPr="005D4BFE">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t xml:space="preserve">, the UE shall stop the timer </w:t>
      </w:r>
      <w:r>
        <w:t>T3396</w:t>
      </w:r>
      <w:r>
        <w:rPr>
          <w:rFonts w:hint="eastAsia"/>
        </w:rPr>
        <w:t xml:space="preserve"> </w:t>
      </w:r>
      <w:r w:rsidRPr="001519D0">
        <w:t xml:space="preserve">associated with no </w:t>
      </w:r>
      <w:r>
        <w:rPr>
          <w:rFonts w:hint="eastAsia"/>
        </w:rPr>
        <w:t>DNN</w:t>
      </w:r>
      <w:r w:rsidRPr="001519D0">
        <w:t xml:space="preserve"> if it is running. </w:t>
      </w:r>
      <w:r w:rsidRPr="007D705D">
        <w:t xml:space="preserve">If the </w:t>
      </w:r>
      <w:r w:rsidRPr="00440029">
        <w:t xml:space="preserve">PDU SESSION </w:t>
      </w:r>
      <w:r>
        <w:t>MODIFICATION</w:t>
      </w:r>
      <w:r w:rsidRPr="00440029">
        <w:t xml:space="preserve"> </w:t>
      </w:r>
      <w:r>
        <w:t>COMMAND</w:t>
      </w:r>
      <w:r w:rsidRPr="00906DB6">
        <w:t xml:space="preserve"> 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396</w:t>
      </w:r>
      <w:r w:rsidRPr="007D705D">
        <w:t xml:space="preserve"> associated with no </w:t>
      </w:r>
      <w:r>
        <w:rPr>
          <w:rFonts w:hint="eastAsia"/>
        </w:rPr>
        <w:t>DNN</w:t>
      </w:r>
      <w:r w:rsidRPr="007D705D">
        <w:t xml:space="preserve"> if it is running.</w:t>
      </w:r>
    </w:p>
    <w:p w14:paraId="46540E14" w14:textId="77777777" w:rsidR="00CD578F" w:rsidRDefault="00CD578F" w:rsidP="00CD578F">
      <w:r w:rsidRPr="003168A2">
        <w:t xml:space="preserve">Upon receipt of the </w:t>
      </w:r>
      <w:r w:rsidRPr="00440029">
        <w:t xml:space="preserve">PDU SESSION </w:t>
      </w:r>
      <w:r>
        <w:t>MODIFICATION</w:t>
      </w:r>
      <w:r w:rsidRPr="00440029">
        <w:t xml:space="preserve"> </w:t>
      </w:r>
      <w:r>
        <w:t>COMMAND</w:t>
      </w:r>
      <w:r w:rsidRPr="003168A2">
        <w:t xml:space="preserve"> message, </w:t>
      </w:r>
      <w:r>
        <w:t xml:space="preserve">if the UE provided an S-NSSAI and a </w:t>
      </w:r>
      <w:r>
        <w:rPr>
          <w:rFonts w:hint="eastAsia"/>
        </w:rPr>
        <w:t>DNN</w:t>
      </w:r>
      <w:r>
        <w:t xml:space="preserve"> </w:t>
      </w:r>
      <w:r w:rsidRPr="004D1DD0">
        <w:t xml:space="preserve">during the </w:t>
      </w:r>
      <w:r>
        <w:t xml:space="preserve">PDU session </w:t>
      </w:r>
      <w:r w:rsidRPr="004D1DD0">
        <w:t>establishme</w:t>
      </w:r>
      <w:r>
        <w:t>nt</w:t>
      </w:r>
      <w:r w:rsidRPr="001519D0">
        <w:t>,</w:t>
      </w:r>
      <w:r>
        <w:t xml:space="preserve"> </w:t>
      </w:r>
      <w:r w:rsidRPr="003168A2">
        <w:t xml:space="preserve">the UE shall </w:t>
      </w:r>
      <w:r>
        <w:t xml:space="preserve">stop timer T3584, if it is running for </w:t>
      </w:r>
      <w:r w:rsidRPr="00205E1B">
        <w:t xml:space="preserve">the </w:t>
      </w:r>
      <w:r>
        <w:t xml:space="preserve">[S-NSSAI of the PDU session, DNN] combination provided by the UE. </w:t>
      </w:r>
      <w:r>
        <w:rPr>
          <w:lang w:eastAsia="ko-KR"/>
        </w:rPr>
        <w:t>If the UE provided a DNN and did not provide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imer </w:t>
      </w:r>
      <w:r>
        <w:t xml:space="preserve">T3584, if it is running for </w:t>
      </w:r>
      <w:r w:rsidRPr="00205E1B">
        <w:t xml:space="preserve">the </w:t>
      </w:r>
      <w:r>
        <w:t xml:space="preserve">same [no S-NSSAI, DNN] combination provided by the UE. If the UE provided an S-NSSAI and did not provide </w:t>
      </w:r>
      <w:r>
        <w:rPr>
          <w:rFonts w:hint="eastAsia"/>
          <w:lang w:eastAsia="zh-TW"/>
        </w:rPr>
        <w:t>a DNN</w:t>
      </w:r>
      <w:r>
        <w:t xml:space="preserve"> during the PDU session establishment, the UE shall stop timer T3584, if it is running for the same [S-NSSAI, no DNN] combination provided </w:t>
      </w:r>
      <w:r>
        <w:lastRenderedPageBreak/>
        <w:t xml:space="preserve">by the UE. </w:t>
      </w:r>
      <w:r>
        <w:rPr>
          <w:lang w:eastAsia="ko-KR"/>
        </w:rPr>
        <w:t>If the UE provided neither a DNN nor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imer </w:t>
      </w:r>
      <w:r>
        <w:t xml:space="preserve">T3584, if it is running for </w:t>
      </w:r>
      <w:r w:rsidRPr="00205E1B">
        <w:t xml:space="preserve">the </w:t>
      </w:r>
      <w:r>
        <w:t xml:space="preserve">same [no S-NSSAI, no DNN] combination provided by the UE. The timer T3584 to be stopped includes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p>
    <w:p w14:paraId="21ACDF39" w14:textId="77777777" w:rsidR="00CD578F" w:rsidRDefault="00CD578F" w:rsidP="00CD578F">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w:t>
      </w:r>
      <w:r>
        <w:t>an S-NSSAI</w:t>
      </w:r>
      <w:r w:rsidRPr="001519D0">
        <w:t xml:space="preserve"> </w:t>
      </w:r>
      <w:r w:rsidRPr="004D1DD0">
        <w:t xml:space="preserve">during the </w:t>
      </w:r>
      <w:r>
        <w:t xml:space="preserve">PDU session </w:t>
      </w:r>
      <w:r w:rsidRPr="004D1DD0">
        <w:t>establishme</w:t>
      </w:r>
      <w:r>
        <w:t>nt</w:t>
      </w:r>
      <w:r w:rsidRPr="001519D0">
        <w:t xml:space="preserve">, </w:t>
      </w:r>
      <w:r w:rsidRPr="003168A2">
        <w:t xml:space="preserve">the UE shall </w:t>
      </w:r>
      <w:r>
        <w:t xml:space="preserve">stop timer T3585, if it is running for the </w:t>
      </w:r>
      <w:r>
        <w:rPr>
          <w:rFonts w:hint="eastAsia"/>
          <w:lang w:eastAsia="zh-CN"/>
        </w:rPr>
        <w:t>S-NSSAI</w:t>
      </w:r>
      <w:r w:rsidRPr="001519D0">
        <w:t xml:space="preserve"> </w:t>
      </w:r>
      <w:r>
        <w:t>of the PDU session</w:t>
      </w:r>
      <w:r w:rsidRPr="001519D0">
        <w:t>.</w:t>
      </w:r>
      <w:r>
        <w:t xml:space="preserve"> </w:t>
      </w:r>
      <w:r w:rsidRPr="001519D0">
        <w:t xml:space="preserve">If the UE did not provide </w:t>
      </w:r>
      <w:r>
        <w:t>an S-NSSAI</w:t>
      </w:r>
      <w:r w:rsidRPr="001519D0">
        <w:t xml:space="preserve"> </w:t>
      </w:r>
      <w:r w:rsidRPr="004D1DD0">
        <w:t xml:space="preserve">during the </w:t>
      </w:r>
      <w:r>
        <w:t xml:space="preserve">PDU session </w:t>
      </w:r>
      <w:r w:rsidRPr="004D1DD0">
        <w:t>establishme</w:t>
      </w:r>
      <w:r>
        <w:t>nt</w:t>
      </w:r>
      <w:r w:rsidRPr="005D4BFE">
        <w:t xml:space="preserve"> and the request type was different from "</w:t>
      </w:r>
      <w:r>
        <w:t>initial emergency request</w:t>
      </w:r>
      <w:r w:rsidRPr="005D4BFE">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t xml:space="preserve">, the UE shall stop the timer </w:t>
      </w:r>
      <w:r>
        <w:t>T3585</w:t>
      </w:r>
      <w:r>
        <w:rPr>
          <w:rFonts w:hint="eastAsia"/>
        </w:rPr>
        <w:t xml:space="preserve"> </w:t>
      </w:r>
      <w:r w:rsidRPr="001519D0">
        <w:t xml:space="preserve">associated with no </w:t>
      </w:r>
      <w:r>
        <w:rPr>
          <w:rFonts w:hint="eastAsia"/>
          <w:lang w:eastAsia="zh-CN"/>
        </w:rPr>
        <w:t>S-NSSAI</w:t>
      </w:r>
      <w:r w:rsidRPr="001519D0">
        <w:t xml:space="preserve"> if it is running. </w:t>
      </w:r>
      <w:r>
        <w:t xml:space="preserve">The timer T3585 to be stopped includes </w:t>
      </w:r>
      <w:r>
        <w:rPr>
          <w:rFonts w:hint="eastAsia"/>
          <w:lang w:eastAsia="zh-TW"/>
        </w:rPr>
        <w:t xml:space="preserve">the timer T3585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5 applied for the registered PLMN, if running.</w:t>
      </w:r>
      <w:r w:rsidRPr="001519D0">
        <w:t xml:space="preserve"> </w:t>
      </w:r>
      <w:r w:rsidRPr="007D705D">
        <w:t xml:space="preserve">If the </w:t>
      </w:r>
      <w:r>
        <w:t xml:space="preserve">PDU SESSION MODIFICATION COMMAND </w:t>
      </w:r>
      <w:r w:rsidRPr="00906DB6">
        <w:t xml:space="preserve">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585</w:t>
      </w:r>
      <w:r w:rsidRPr="007D705D">
        <w:t xml:space="preserve"> associated with no </w:t>
      </w:r>
      <w:r>
        <w:rPr>
          <w:rFonts w:hint="eastAsia"/>
          <w:lang w:eastAsia="zh-CN"/>
        </w:rPr>
        <w:t>S-NSSAI</w:t>
      </w:r>
      <w:r w:rsidRPr="007D705D">
        <w:t xml:space="preserve"> if it is running.</w:t>
      </w:r>
    </w:p>
    <w:p w14:paraId="7FFC4BE5" w14:textId="77777777" w:rsidR="00CD578F" w:rsidRDefault="00CD578F" w:rsidP="00CD578F">
      <w:pPr>
        <w:pStyle w:val="NO"/>
      </w:pPr>
      <w:r>
        <w:rPr>
          <w:noProof/>
          <w:lang w:val="en-US"/>
        </w:rPr>
        <w:t>NOTE 1:</w:t>
      </w:r>
      <w:r>
        <w:rPr>
          <w:noProof/>
          <w:lang w:val="en-US"/>
        </w:rPr>
        <w:tab/>
        <w:t>U</w:t>
      </w:r>
      <w:proofErr w:type="spellStart"/>
      <w:r>
        <w:t>pon</w:t>
      </w:r>
      <w:proofErr w:type="spellEnd"/>
      <w:r>
        <w:t xml:space="preserve">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396 and the timer T3584.</w:t>
      </w:r>
    </w:p>
    <w:p w14:paraId="0CF88742" w14:textId="77777777" w:rsidR="00CD578F" w:rsidRDefault="00CD578F" w:rsidP="00CD578F">
      <w:pPr>
        <w:pStyle w:val="NO"/>
      </w:pPr>
      <w:r>
        <w:rPr>
          <w:noProof/>
          <w:lang w:val="en-US"/>
        </w:rPr>
        <w:t>NOTE 2:</w:t>
      </w:r>
      <w:r>
        <w:rPr>
          <w:noProof/>
          <w:lang w:val="en-US"/>
        </w:rPr>
        <w:tab/>
        <w:t>U</w:t>
      </w:r>
      <w:proofErr w:type="spellStart"/>
      <w:r>
        <w:t>pon</w:t>
      </w:r>
      <w:proofErr w:type="spellEnd"/>
      <w:r>
        <w:t xml:space="preserve">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585 associated with the S-NSSAI of the PDU session (or no S-NSSAI, if no S-NSSAI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585 and the timer T3584.</w:t>
      </w:r>
    </w:p>
    <w:p w14:paraId="35699438" w14:textId="77777777" w:rsidR="00CD578F" w:rsidRDefault="00CD578F" w:rsidP="00CD578F">
      <w:r>
        <w:t>If the PDU SESSION MODIFICATION COMMAND message includes the Authorized QoS rules IE, the UE shall process the QoS rules sequentially starting with the first QoS rule.</w:t>
      </w:r>
    </w:p>
    <w:p w14:paraId="2E67E663" w14:textId="77777777" w:rsidR="00CD578F" w:rsidRDefault="00CD578F" w:rsidP="00CD578F">
      <w:r>
        <w:t xml:space="preserve">If the PDU SESSION MODIFICATION COMMAND message includes the </w:t>
      </w:r>
      <w:r w:rsidRPr="003C08F1">
        <w:t>Mapped EPS bearer contexts</w:t>
      </w:r>
      <w:r>
        <w:t xml:space="preserve"> IE, the UE shall process the mapped</w:t>
      </w:r>
      <w:r w:rsidRPr="0068553C">
        <w:t xml:space="preserve"> </w:t>
      </w:r>
      <w:r>
        <w:t>EPS bearer contexts sequentially starting with the first mapped</w:t>
      </w:r>
      <w:r w:rsidRPr="0068553C">
        <w:t xml:space="preserve"> </w:t>
      </w:r>
      <w:r>
        <w:t>EPS bearer context.</w:t>
      </w:r>
    </w:p>
    <w:p w14:paraId="62FE26B9" w14:textId="77777777" w:rsidR="00CD578F" w:rsidRDefault="00CD578F" w:rsidP="00CD578F">
      <w:r>
        <w:t xml:space="preserve">If the PDU SESSION MODIFICATION COMMAND message includes the Authorized </w:t>
      </w:r>
      <w:r w:rsidRPr="000D0840">
        <w:t>QoS flow descriptions</w:t>
      </w:r>
      <w:r>
        <w:t xml:space="preserve"> IE, the UE shall process the </w:t>
      </w:r>
      <w:r w:rsidRPr="000D0840">
        <w:t>QoS flow descriptions</w:t>
      </w:r>
      <w:r>
        <w:t xml:space="preserve"> sequentially starting with the first QoS flow description.</w:t>
      </w:r>
    </w:p>
    <w:p w14:paraId="4B208157" w14:textId="77777777" w:rsidR="00CD578F" w:rsidRDefault="00CD578F" w:rsidP="00CD578F">
      <w:r>
        <w:t xml:space="preserve">The UE shall replace the stored </w:t>
      </w:r>
      <w:r w:rsidRPr="00EE0C95">
        <w:t>authorized QoS rules</w:t>
      </w:r>
      <w:r>
        <w:t xml:space="preserve">, authorized QoS flow descriptions and </w:t>
      </w:r>
      <w:r>
        <w:rPr>
          <w:rFonts w:eastAsia="MS Mincho"/>
        </w:rPr>
        <w:t>s</w:t>
      </w:r>
      <w:r>
        <w:t xml:space="preserve">ession-AMBR of the PDU session with the received value(s), if any, in the </w:t>
      </w:r>
      <w:r w:rsidRPr="00440029">
        <w:t xml:space="preserve">PDU SESSION </w:t>
      </w:r>
      <w:r>
        <w:t>MODIFICATION</w:t>
      </w:r>
      <w:r w:rsidRPr="00440029">
        <w:t xml:space="preserve"> </w:t>
      </w:r>
      <w:r>
        <w:t>COMMAND</w:t>
      </w:r>
      <w:r w:rsidRPr="003168A2">
        <w:t xml:space="preserve"> message</w:t>
      </w:r>
      <w:r>
        <w:t>.</w:t>
      </w:r>
    </w:p>
    <w:p w14:paraId="390EC34B" w14:textId="77777777" w:rsidR="00CD578F" w:rsidRDefault="00CD578F" w:rsidP="00CD578F">
      <w:r>
        <w:t>If the PDU SESSION MODIFICATION COMMAND message includes a Mapped EPS bearer contexts IE, the UE shall check each mapped EPS bearer context</w:t>
      </w:r>
      <w:r w:rsidRPr="0041603E">
        <w:t xml:space="preserve"> </w:t>
      </w:r>
      <w:r w:rsidRPr="00CC0C94">
        <w:t>for different types of errors as follows</w:t>
      </w:r>
      <w:r>
        <w:t>:</w:t>
      </w:r>
    </w:p>
    <w:p w14:paraId="0666E22D" w14:textId="77777777" w:rsidR="00CD578F" w:rsidRDefault="00CD578F" w:rsidP="00CD578F">
      <w:pPr>
        <w:pStyle w:val="NO"/>
      </w:pPr>
      <w:r>
        <w:t>NOTE 3:</w:t>
      </w:r>
      <w:r>
        <w:tab/>
        <w:t>An error detected in a mapped EPS bearer context does not cause the UE to discard the Authorized QoS rules IE and Authorized QoS flow descriptions IE included in the PDU SESSION MODICATION COMMAND message, if any.</w:t>
      </w:r>
    </w:p>
    <w:p w14:paraId="33FF883A" w14:textId="77777777" w:rsidR="00CD578F" w:rsidRDefault="00CD578F" w:rsidP="00CD578F">
      <w:pPr>
        <w:pStyle w:val="B1"/>
      </w:pPr>
      <w:r>
        <w:t>a)</w:t>
      </w:r>
      <w:r>
        <w:tab/>
        <w:t>Semantic error in the mapped EPS bearer operation:</w:t>
      </w:r>
    </w:p>
    <w:p w14:paraId="6D19F588" w14:textId="77777777" w:rsidR="00CD578F" w:rsidRDefault="00CD578F" w:rsidP="00CD578F">
      <w:pPr>
        <w:pStyle w:val="B2"/>
      </w:pPr>
      <w:r>
        <w:t>1)</w:t>
      </w:r>
      <w:r>
        <w:tab/>
      </w:r>
      <w:proofErr w:type="gramStart"/>
      <w:r>
        <w:t>operation</w:t>
      </w:r>
      <w:proofErr w:type="gramEnd"/>
      <w:r>
        <w:t xml:space="preserve"> code =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17ED41CB" w14:textId="77777777" w:rsidR="00CD578F" w:rsidRDefault="00CD578F" w:rsidP="00CD578F">
      <w:pPr>
        <w:pStyle w:val="B2"/>
      </w:pPr>
      <w:r>
        <w:t>2)</w:t>
      </w:r>
      <w:r>
        <w:tab/>
      </w:r>
      <w:proofErr w:type="gramStart"/>
      <w:r>
        <w:t>operation</w:t>
      </w:r>
      <w:proofErr w:type="gramEnd"/>
      <w:r>
        <w:t xml:space="preserve"> code = </w:t>
      </w:r>
      <w:r w:rsidRPr="00CC0C94">
        <w:t>"</w:t>
      </w:r>
      <w:r>
        <w:t>Delete existing EPS bearer</w:t>
      </w:r>
      <w:r w:rsidRPr="00CC0C94">
        <w:t>"</w:t>
      </w:r>
      <w:r>
        <w:t xml:space="preserve"> and there is no existing mapped EPS bearer context with the same EPS bearer identity associated with the PDU session that is being modified.</w:t>
      </w:r>
    </w:p>
    <w:p w14:paraId="0401C511" w14:textId="77777777" w:rsidR="00CD578F" w:rsidRDefault="00CD578F" w:rsidP="00CD578F">
      <w:pPr>
        <w:pStyle w:val="B2"/>
      </w:pPr>
      <w:r>
        <w:t>3)</w:t>
      </w:r>
      <w:r>
        <w:tab/>
      </w:r>
      <w:proofErr w:type="gramStart"/>
      <w:r>
        <w:t>operation</w:t>
      </w:r>
      <w:proofErr w:type="gramEnd"/>
      <w:r>
        <w:t xml:space="preserve"> code = </w:t>
      </w:r>
      <w:r w:rsidRPr="00CC0C94">
        <w:t>"</w:t>
      </w:r>
      <w:r>
        <w:t>Modify existing EPS bearer</w:t>
      </w:r>
      <w:r w:rsidRPr="00CC0C94">
        <w:t>"</w:t>
      </w:r>
      <w:r>
        <w:t xml:space="preserve"> and there is no existing mapped EPS bearer context with the same EPS bearer identity associated with the PDU session that is being modified.</w:t>
      </w:r>
    </w:p>
    <w:p w14:paraId="52F1D91E" w14:textId="77777777" w:rsidR="00CD578F" w:rsidRDefault="00CD578F" w:rsidP="00CD578F">
      <w:pPr>
        <w:pStyle w:val="B2"/>
      </w:pPr>
      <w:r>
        <w:t>4)</w:t>
      </w:r>
      <w:r>
        <w:tab/>
        <w:t xml:space="preserve">operation code = </w:t>
      </w:r>
      <w:r w:rsidRPr="00CC0C94">
        <w:t xml:space="preserve">"Create </w:t>
      </w:r>
      <w:r>
        <w:t>new EPS bearer</w:t>
      </w:r>
      <w:r w:rsidRPr="00CC0C94">
        <w:t>"</w:t>
      </w:r>
      <w:r>
        <w:t xml:space="preserve"> or </w:t>
      </w:r>
      <w:r w:rsidRPr="00CC0C94">
        <w:t>"</w:t>
      </w:r>
      <w:r>
        <w:t>Modify existing EPS bearer</w:t>
      </w:r>
      <w:r w:rsidRPr="00CC0C94">
        <w:t>"</w:t>
      </w:r>
      <w:r>
        <w:t xml:space="preserve"> and the resulting mapped EPS bearer context has invalid or missing mandatory parameters (e.g., m</w:t>
      </w:r>
      <w:r w:rsidRPr="003A1E84">
        <w:t>apped EPS QoS parameters</w:t>
      </w:r>
      <w:r>
        <w:t xml:space="preserve"> or traffic flow </w:t>
      </w:r>
      <w:r w:rsidRPr="002E72E2">
        <w:t>template</w:t>
      </w:r>
      <w:r>
        <w:t xml:space="preserve"> for a dedicated EPS bearer context).</w:t>
      </w:r>
    </w:p>
    <w:p w14:paraId="232339BA" w14:textId="77777777" w:rsidR="00CD578F" w:rsidRDefault="00CD578F" w:rsidP="00CD578F">
      <w:pPr>
        <w:pStyle w:val="B1"/>
      </w:pPr>
      <w:r w:rsidRPr="00CC0C94">
        <w:tab/>
      </w:r>
      <w:r>
        <w:t xml:space="preserve">In case 1, if the existing mapped EPS bearer context is associated with the PDU session that is being modified, </w:t>
      </w:r>
      <w:r w:rsidRPr="00CC0C94">
        <w:t xml:space="preserve">the UE shall </w:t>
      </w:r>
      <w:r>
        <w:t>not diagnose an error, further process the create request and, if it was process successfully, delete the old EPS bearer context.</w:t>
      </w:r>
    </w:p>
    <w:p w14:paraId="196A68A4" w14:textId="77777777" w:rsidR="00CD578F" w:rsidRDefault="00CD578F" w:rsidP="00CD578F">
      <w:pPr>
        <w:pStyle w:val="B1"/>
      </w:pPr>
      <w:r w:rsidRPr="00CC0C94">
        <w:lastRenderedPageBreak/>
        <w:tab/>
      </w:r>
      <w:r>
        <w:t xml:space="preserve">In case 2, </w:t>
      </w:r>
      <w:r w:rsidRPr="0085239C">
        <w:t xml:space="preserve">the UE shall not diagnose an error, further process the delete request and, if it was processed successfully, consider the </w:t>
      </w:r>
      <w:r>
        <w:t>mapped EPS bearer context</w:t>
      </w:r>
      <w:r w:rsidRPr="0085239C">
        <w:t xml:space="preserve"> as successfully deleted</w:t>
      </w:r>
      <w:r>
        <w:t>.</w:t>
      </w:r>
    </w:p>
    <w:p w14:paraId="223D2DC7" w14:textId="77777777" w:rsidR="00CD578F" w:rsidRDefault="00CD578F" w:rsidP="00CD578F">
      <w:pPr>
        <w:pStyle w:val="B1"/>
      </w:pPr>
      <w:r w:rsidRPr="00CC0C94">
        <w:tab/>
      </w:r>
      <w:r>
        <w:t xml:space="preserve">Otherwise, 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2011E8BD" w14:textId="77777777" w:rsidR="00CD578F" w:rsidRDefault="00CD578F" w:rsidP="00CD578F">
      <w:pPr>
        <w:pStyle w:val="B1"/>
      </w:pPr>
      <w:r>
        <w:t xml:space="preserve">b) </w:t>
      </w:r>
      <w:proofErr w:type="gramStart"/>
      <w:r>
        <w:t>if</w:t>
      </w:r>
      <w:proofErr w:type="gramEnd"/>
      <w:r>
        <w:t xml:space="preserve"> the mapped EPS bearer context includes a traffic flow template, the UE shall check the traffic flow template for different types of TFT IE errors as follows:</w:t>
      </w:r>
    </w:p>
    <w:p w14:paraId="6A1A4C09" w14:textId="77777777" w:rsidR="00CD578F" w:rsidRPr="00CC0C94" w:rsidRDefault="00CD578F" w:rsidP="00CD578F">
      <w:pPr>
        <w:pStyle w:val="B2"/>
      </w:pPr>
      <w:r>
        <w:t>2</w:t>
      </w:r>
      <w:r w:rsidRPr="00CC0C94">
        <w:t>)</w:t>
      </w:r>
      <w:r w:rsidRPr="00CC0C94">
        <w:tab/>
        <w:t>Semantic errors in TFT operations:</w:t>
      </w:r>
    </w:p>
    <w:p w14:paraId="0DE3EA03" w14:textId="77777777" w:rsidR="00CD578F" w:rsidRPr="00CC0C94" w:rsidRDefault="00CD578F" w:rsidP="00CD578F">
      <w:pPr>
        <w:pStyle w:val="B3"/>
      </w:pPr>
      <w:r>
        <w:t>i</w:t>
      </w:r>
      <w:r w:rsidRPr="00CC0C94">
        <w:t>)</w:t>
      </w:r>
      <w:r w:rsidRPr="00CC0C94">
        <w:tab/>
      </w:r>
      <w:r w:rsidRPr="00920167">
        <w:t>TFT operation</w:t>
      </w:r>
      <w:r w:rsidRPr="0086317A">
        <w:t xml:space="preserve"> =</w:t>
      </w:r>
      <w:r w:rsidRPr="00CC0C94">
        <w:t xml:space="preserve"> "Create a new TFT" when there is already an existing TFT for the EPS bearer context.</w:t>
      </w:r>
    </w:p>
    <w:p w14:paraId="7B95286A" w14:textId="77777777" w:rsidR="00CD578F" w:rsidRPr="00CC0C94" w:rsidRDefault="00CD578F" w:rsidP="00CD578F">
      <w:pPr>
        <w:pStyle w:val="B3"/>
      </w:pPr>
      <w:r>
        <w:t>ii</w:t>
      </w:r>
      <w:r w:rsidRPr="00CC0C94">
        <w:t>)</w:t>
      </w:r>
      <w:r w:rsidRPr="00CC0C94">
        <w:tab/>
        <w:t xml:space="preserve">When the </w:t>
      </w:r>
      <w:r w:rsidRPr="00920167">
        <w:t>TFT operation</w:t>
      </w:r>
      <w:r w:rsidRPr="00CC0C94">
        <w:t xml:space="preserve"> is an operation other than "Create a new TFT" and there is no TFT for the EPS bearer context.</w:t>
      </w:r>
    </w:p>
    <w:p w14:paraId="243C549C" w14:textId="77777777" w:rsidR="00CD578F" w:rsidRPr="00093BA1" w:rsidRDefault="00CD578F" w:rsidP="00CD578F">
      <w:pPr>
        <w:pStyle w:val="B3"/>
      </w:pPr>
      <w:r>
        <w:t>iii</w:t>
      </w:r>
      <w:r w:rsidRPr="00CC0C94">
        <w:t>)</w:t>
      </w:r>
      <w:r w:rsidRPr="00920167">
        <w:tab/>
        <w:t>TFT operation</w:t>
      </w:r>
      <w:r w:rsidRPr="0086317A">
        <w:t xml:space="preserve"> = "Delete packet filters from existing TFT" when it would render the TFT empty.</w:t>
      </w:r>
    </w:p>
    <w:p w14:paraId="39869FF1" w14:textId="77777777" w:rsidR="00CD578F" w:rsidRPr="0086317A" w:rsidRDefault="00CD578F" w:rsidP="00CD578F">
      <w:pPr>
        <w:pStyle w:val="B3"/>
      </w:pPr>
      <w:r>
        <w:t>iv</w:t>
      </w:r>
      <w:r w:rsidRPr="00074C35">
        <w:t>)</w:t>
      </w:r>
      <w:r w:rsidRPr="00074C35">
        <w:tab/>
      </w:r>
      <w:r w:rsidRPr="00920167">
        <w:t>TFT operation</w:t>
      </w:r>
      <w:r w:rsidRPr="0086317A">
        <w:t xml:space="preserve"> = "Delete existing TFT" for a dedicated EPS bearer context.</w:t>
      </w:r>
    </w:p>
    <w:p w14:paraId="7CB2AE06" w14:textId="77777777" w:rsidR="00CD578F" w:rsidRPr="00CC0C94" w:rsidRDefault="00CD578F" w:rsidP="00CD578F">
      <w:pPr>
        <w:pStyle w:val="B2"/>
      </w:pPr>
      <w:r w:rsidRPr="00CC0C94">
        <w:tab/>
        <w:t xml:space="preserve">In case </w:t>
      </w:r>
      <w:r>
        <w:t xml:space="preserve">iv, 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1</w:t>
      </w:r>
      <w:r w:rsidRPr="00CC0C94">
        <w:t xml:space="preserve"> "semantic error in the TFT operation"</w:t>
      </w:r>
      <w:r>
        <w:t>.</w:t>
      </w:r>
    </w:p>
    <w:p w14:paraId="6DCB1556" w14:textId="77777777" w:rsidR="00CD578F" w:rsidRPr="00CC0C94" w:rsidRDefault="00CD578F" w:rsidP="00CD578F">
      <w:pPr>
        <w:pStyle w:val="B2"/>
      </w:pPr>
      <w:r w:rsidRPr="00CC0C94">
        <w:tab/>
        <w:t>In the other cases the UE shall not diagnose an error and perform the following actions to resolve the inconsistency:</w:t>
      </w:r>
    </w:p>
    <w:p w14:paraId="22FE7982" w14:textId="77777777" w:rsidR="00CD578F" w:rsidRPr="00CC0C94" w:rsidRDefault="00CD578F" w:rsidP="00CD578F">
      <w:pPr>
        <w:pStyle w:val="B2"/>
      </w:pPr>
      <w:r w:rsidRPr="00CC0C94">
        <w:tab/>
        <w:t xml:space="preserve">In case </w:t>
      </w:r>
      <w:r>
        <w:t>i,</w:t>
      </w:r>
      <w:r w:rsidRPr="00CC0C94">
        <w:t xml:space="preserve"> the UE shall further process the new activation request </w:t>
      </w:r>
      <w:r>
        <w:t xml:space="preserve">to create a new TFT </w:t>
      </w:r>
      <w:r w:rsidRPr="00CC0C94">
        <w:t>and, if it was processed successfully, delete the old TFT.</w:t>
      </w:r>
    </w:p>
    <w:p w14:paraId="17882E0C" w14:textId="77777777" w:rsidR="00CD578F" w:rsidRPr="00CC0C94" w:rsidRDefault="00CD578F" w:rsidP="00CD578F">
      <w:pPr>
        <w:pStyle w:val="B2"/>
      </w:pPr>
      <w:r w:rsidRPr="00CC0C94">
        <w:tab/>
        <w:t xml:space="preserve">In case </w:t>
      </w:r>
      <w:r>
        <w:t>ii,</w:t>
      </w:r>
      <w:r w:rsidRPr="00CC0C94">
        <w:t xml:space="preserve"> the UE shall:</w:t>
      </w:r>
    </w:p>
    <w:p w14:paraId="5E5B3037" w14:textId="77777777" w:rsidR="00CD578F" w:rsidRPr="00CC0C94" w:rsidRDefault="00CD578F" w:rsidP="00CD578F">
      <w:pPr>
        <w:pStyle w:val="B3"/>
      </w:pPr>
      <w:r w:rsidRPr="00CC0C94">
        <w:t>-</w:t>
      </w:r>
      <w:r w:rsidRPr="00CC0C94">
        <w:tab/>
        <w:t xml:space="preserve">process the new request and if the TFT operation is "Delete existing TFT" or "Delete packet filters from existing TFT", and if no error according to items </w:t>
      </w:r>
      <w:r w:rsidRPr="001620BD">
        <w:t>b, c, and d</w:t>
      </w:r>
      <w:r w:rsidRPr="00CC0C94">
        <w:t xml:space="preserve"> was detected, consider the TFT as successfully deleted;</w:t>
      </w:r>
    </w:p>
    <w:p w14:paraId="6B558E1C" w14:textId="77777777" w:rsidR="00CD578F" w:rsidRPr="00CC0C94" w:rsidRDefault="00CD578F" w:rsidP="00CD578F">
      <w:pPr>
        <w:pStyle w:val="B3"/>
      </w:pPr>
      <w:r w:rsidRPr="00CC0C94">
        <w:t>-</w:t>
      </w:r>
      <w:r w:rsidRPr="00CC0C94">
        <w:tab/>
        <w:t>process the new request as an activation request, if the TFT operation is "Add packet filters in existing TFT" or "Replace packet filters in existing TFT".</w:t>
      </w:r>
    </w:p>
    <w:p w14:paraId="4C39CA19" w14:textId="77777777" w:rsidR="00CD578F" w:rsidRPr="00CC0C94" w:rsidRDefault="00CD578F" w:rsidP="00CD578F">
      <w:pPr>
        <w:pStyle w:val="B2"/>
      </w:pPr>
      <w:r w:rsidRPr="00CC0C94">
        <w:tab/>
        <w:t xml:space="preserve">In case </w:t>
      </w:r>
      <w:r>
        <w:t>iii</w:t>
      </w:r>
      <w:r w:rsidRPr="00CC0C94">
        <w:t xml:space="preserve">, if the packet filters belong to a dedicated EPS bearer context, the UE shall process the new deletion request and, if no error according to items b, c, and d was detected,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1</w:t>
      </w:r>
      <w:r w:rsidRPr="00CC0C94">
        <w:t xml:space="preserve"> "semantic error in the TFT operation"</w:t>
      </w:r>
      <w:r>
        <w:t>.</w:t>
      </w:r>
    </w:p>
    <w:p w14:paraId="600AF9B8" w14:textId="77777777" w:rsidR="00CD578F" w:rsidRPr="00CC0C94" w:rsidRDefault="00CD578F" w:rsidP="00CD578F">
      <w:pPr>
        <w:pStyle w:val="B2"/>
      </w:pPr>
      <w:r w:rsidRPr="00CC0C94">
        <w:tab/>
        <w:t xml:space="preserve">In case </w:t>
      </w:r>
      <w:r>
        <w:t>iii</w:t>
      </w:r>
      <w:r w:rsidRPr="00CC0C94">
        <w:t>, if the packet filters belong to the default EPS bearer context, the UE shall process the new deletion request and if no error according to items b, c, and d was detected then delete the existing TFT, this corresponds to using match-all packet filter for the default EPS bearer context.</w:t>
      </w:r>
    </w:p>
    <w:p w14:paraId="201B037A" w14:textId="77777777" w:rsidR="00CD578F" w:rsidRPr="00CC0C94" w:rsidRDefault="00CD578F" w:rsidP="00CD578F">
      <w:pPr>
        <w:pStyle w:val="B2"/>
      </w:pPr>
      <w:r>
        <w:t>2</w:t>
      </w:r>
      <w:r w:rsidRPr="00CC0C94">
        <w:t>)</w:t>
      </w:r>
      <w:r w:rsidRPr="00CC0C94">
        <w:tab/>
        <w:t>Syntactical errors in TFT operations:</w:t>
      </w:r>
    </w:p>
    <w:p w14:paraId="47612DEC" w14:textId="77777777" w:rsidR="00CD578F" w:rsidRPr="00093BA1" w:rsidRDefault="00CD578F" w:rsidP="00CD578F">
      <w:pPr>
        <w:pStyle w:val="B3"/>
      </w:pPr>
      <w:r>
        <w:t>i</w:t>
      </w:r>
      <w:r w:rsidRPr="00CC0C94">
        <w:t>)</w:t>
      </w:r>
      <w:r w:rsidRPr="0086317A">
        <w:tab/>
        <w:t xml:space="preserve">When the </w:t>
      </w:r>
      <w:r w:rsidRPr="00920167">
        <w:t>TFT operation</w:t>
      </w:r>
      <w:r w:rsidRPr="0086317A">
        <w:t xml:space="preserve"> = "Create a new TFT", "Add packet filters in existing TFT", "Replace packet filters in existing TFT" or "Delete packet filters from existing TFT" and the packet filter list in the TFT IE is empty.</w:t>
      </w:r>
    </w:p>
    <w:p w14:paraId="762B7EF6" w14:textId="77777777" w:rsidR="00CD578F" w:rsidRPr="00093BA1" w:rsidRDefault="00CD578F" w:rsidP="00CD578F">
      <w:pPr>
        <w:pStyle w:val="B3"/>
      </w:pPr>
      <w:r>
        <w:t>ii</w:t>
      </w:r>
      <w:r w:rsidRPr="00074C35">
        <w:t>)</w:t>
      </w:r>
      <w:r w:rsidRPr="00074C35">
        <w:tab/>
      </w:r>
      <w:r w:rsidRPr="00920167">
        <w:t>TFT operation</w:t>
      </w:r>
      <w:r w:rsidRPr="0086317A">
        <w:t xml:space="preserve"> = "Delete existing TFT" or "No TFT opera</w:t>
      </w:r>
      <w:r w:rsidRPr="00093BA1">
        <w:t>tion" with a non-empty packet filter list in the TFT IE.</w:t>
      </w:r>
    </w:p>
    <w:p w14:paraId="7DB2A776" w14:textId="77777777" w:rsidR="00CD578F" w:rsidRPr="0086317A" w:rsidRDefault="00CD578F" w:rsidP="00CD578F">
      <w:pPr>
        <w:pStyle w:val="B3"/>
      </w:pPr>
      <w:r>
        <w:t>iii</w:t>
      </w:r>
      <w:r w:rsidRPr="00074C35">
        <w:t>)</w:t>
      </w:r>
      <w:r w:rsidRPr="00074C35">
        <w:tab/>
      </w:r>
      <w:r w:rsidRPr="00920167">
        <w:t>TFT operation</w:t>
      </w:r>
      <w:r w:rsidRPr="0086317A">
        <w:t xml:space="preserve"> = "Replace packet filters in existing TFT" when the packet filter to be replaced does not exist in the original TFT.</w:t>
      </w:r>
    </w:p>
    <w:p w14:paraId="49CF6310" w14:textId="77777777" w:rsidR="00CD578F" w:rsidRPr="00093BA1" w:rsidRDefault="00CD578F" w:rsidP="00CD578F">
      <w:pPr>
        <w:pStyle w:val="B3"/>
      </w:pPr>
      <w:r>
        <w:lastRenderedPageBreak/>
        <w:t>iv</w:t>
      </w:r>
      <w:r w:rsidRPr="00093BA1">
        <w:t>)</w:t>
      </w:r>
      <w:r w:rsidRPr="00920167">
        <w:tab/>
        <w:t>TFT operation</w:t>
      </w:r>
      <w:r w:rsidRPr="0086317A">
        <w:t xml:space="preserve"> = "Delete packet filters from existing TFT" when</w:t>
      </w:r>
      <w:r w:rsidRPr="00093BA1">
        <w:t xml:space="preserve"> the packet filter to be deleted does not exist in the original TFT.</w:t>
      </w:r>
    </w:p>
    <w:p w14:paraId="341826C5" w14:textId="77777777" w:rsidR="00CD578F" w:rsidRPr="0086317A" w:rsidRDefault="00CD578F" w:rsidP="00CD578F">
      <w:pPr>
        <w:pStyle w:val="B3"/>
      </w:pPr>
      <w:r>
        <w:t>v</w:t>
      </w:r>
      <w:r w:rsidRPr="00074C35">
        <w:t>)</w:t>
      </w:r>
      <w:r w:rsidRPr="00920167">
        <w:tab/>
      </w:r>
      <w:r>
        <w:t>Void</w:t>
      </w:r>
      <w:r w:rsidRPr="0086317A">
        <w:t>.</w:t>
      </w:r>
    </w:p>
    <w:p w14:paraId="1D9411C2" w14:textId="77777777" w:rsidR="00CD578F" w:rsidRPr="00CC0C94" w:rsidRDefault="00CD578F" w:rsidP="00CD578F">
      <w:pPr>
        <w:pStyle w:val="B3"/>
      </w:pPr>
      <w:proofErr w:type="gramStart"/>
      <w:r>
        <w:t>vi</w:t>
      </w:r>
      <w:r w:rsidRPr="00CC0C94">
        <w:t>)</w:t>
      </w:r>
      <w:r w:rsidRPr="00CC0C94">
        <w:tab/>
        <w:t>When</w:t>
      </w:r>
      <w:proofErr w:type="gramEnd"/>
      <w:r w:rsidRPr="00CC0C94">
        <w:t xml:space="preserve"> there are other types of syntactical errors in the coding of the TFT IE, such as a mismatch between the number of packet filters subfield, and the number of packet filters in the packet filter list.</w:t>
      </w:r>
    </w:p>
    <w:p w14:paraId="547A102C" w14:textId="77777777" w:rsidR="00CD578F" w:rsidRPr="00CC0C94" w:rsidRDefault="00CD578F" w:rsidP="00CD578F">
      <w:pPr>
        <w:pStyle w:val="B2"/>
      </w:pPr>
      <w:r w:rsidRPr="00CC0C94">
        <w:tab/>
        <w:t xml:space="preserve">In case </w:t>
      </w:r>
      <w:r>
        <w:t>iii,</w:t>
      </w:r>
      <w:r w:rsidRPr="00CC0C94">
        <w:t xml:space="preserve"> the UE shall not diagnose an error, further process the replace request and, if no error according to items c and d was detected, include the packet filters received to the existing TFT.</w:t>
      </w:r>
    </w:p>
    <w:p w14:paraId="69CB59E0" w14:textId="77777777" w:rsidR="00CD578F" w:rsidRPr="00CC0C94" w:rsidRDefault="00CD578F" w:rsidP="00CD578F">
      <w:pPr>
        <w:pStyle w:val="B2"/>
      </w:pPr>
      <w:r w:rsidRPr="00CC0C94">
        <w:tab/>
        <w:t xml:space="preserve">In case </w:t>
      </w:r>
      <w:proofErr w:type="gramStart"/>
      <w:r>
        <w:t>iv</w:t>
      </w:r>
      <w:proofErr w:type="gramEnd"/>
      <w:r>
        <w:t>,</w:t>
      </w:r>
      <w:r w:rsidRPr="00CC0C94">
        <w:t xml:space="preserve"> the UE shall not diagnose an error, further process the deletion request and, if no error according to items c and d was detected, consider the respective packet filter as successfully deleted.</w:t>
      </w:r>
    </w:p>
    <w:p w14:paraId="3943C3D0" w14:textId="77777777" w:rsidR="00CD578F" w:rsidRPr="00CC0C94" w:rsidRDefault="00CD578F" w:rsidP="00CD578F">
      <w:pPr>
        <w:pStyle w:val="B2"/>
      </w:pPr>
      <w:r w:rsidRPr="00CC0C94">
        <w:tab/>
        <w:t>Otherwise</w:t>
      </w:r>
      <w:r>
        <w:t>,</w:t>
      </w:r>
      <w:r w:rsidRPr="00401F87">
        <w:t xml:space="preserve">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2</w:t>
      </w:r>
      <w:r w:rsidRPr="00CC0C94">
        <w:t xml:space="preserve"> "syntactical error in the TFT operation".</w:t>
      </w:r>
    </w:p>
    <w:p w14:paraId="77BBC971" w14:textId="77777777" w:rsidR="00CD578F" w:rsidRPr="00CC0C94" w:rsidRDefault="00CD578F" w:rsidP="00CD578F">
      <w:pPr>
        <w:pStyle w:val="B2"/>
      </w:pPr>
      <w:r>
        <w:t>3</w:t>
      </w:r>
      <w:r w:rsidRPr="00CC0C94">
        <w:t>)</w:t>
      </w:r>
      <w:r w:rsidRPr="00CC0C94">
        <w:tab/>
        <w:t>Semantic errors in packet filters:</w:t>
      </w:r>
    </w:p>
    <w:p w14:paraId="7A2BEDCE" w14:textId="77777777" w:rsidR="00CD578F" w:rsidRPr="00CC0C94" w:rsidRDefault="00CD578F" w:rsidP="00CD578F">
      <w:pPr>
        <w:pStyle w:val="B3"/>
      </w:pPr>
      <w:r>
        <w:t>i</w:t>
      </w:r>
      <w:r w:rsidRPr="00CC0C94">
        <w:t>)</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24EFE7C" w14:textId="77777777" w:rsidR="00CD578F" w:rsidRPr="00CC0C94" w:rsidRDefault="00CD578F" w:rsidP="00CD578F">
      <w:pPr>
        <w:pStyle w:val="B3"/>
      </w:pPr>
      <w:r>
        <w:t>ii</w:t>
      </w:r>
      <w:r w:rsidRPr="00CC0C94">
        <w:t>)</w:t>
      </w:r>
      <w:r w:rsidRPr="00CC0C94">
        <w:tab/>
        <w:t>When the resulting TFT, which is assigned to a dedicated EPS bearer context, does not contain any packet filter applicable for the uplink direction among the packet filters created on request from the network.</w:t>
      </w:r>
    </w:p>
    <w:p w14:paraId="2B859E42" w14:textId="77777777" w:rsidR="00CD578F" w:rsidRPr="00CC0C94" w:rsidRDefault="00CD578F" w:rsidP="00CD578F">
      <w:pPr>
        <w:pStyle w:val="B2"/>
      </w:pPr>
      <w:r w:rsidRPr="00CC0C94">
        <w:tab/>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4</w:t>
      </w:r>
      <w:r w:rsidRPr="00CC0C94">
        <w:t xml:space="preserve"> "semantic errors in packet filter(s)".</w:t>
      </w:r>
    </w:p>
    <w:p w14:paraId="40152132" w14:textId="77777777" w:rsidR="00CD578F" w:rsidRPr="00CC0C94" w:rsidRDefault="00CD578F" w:rsidP="00CD578F">
      <w:pPr>
        <w:pStyle w:val="B2"/>
      </w:pPr>
      <w:r>
        <w:t>4</w:t>
      </w:r>
      <w:r w:rsidRPr="00CC0C94">
        <w:t>)</w:t>
      </w:r>
      <w:r w:rsidRPr="00CC0C94">
        <w:tab/>
        <w:t>Syntactical errors in packet filters:</w:t>
      </w:r>
    </w:p>
    <w:p w14:paraId="05A75622" w14:textId="77777777" w:rsidR="00CD578F" w:rsidRPr="00E41E5C" w:rsidRDefault="00CD578F" w:rsidP="00CD578F">
      <w:pPr>
        <w:pStyle w:val="B3"/>
      </w:pPr>
      <w:r>
        <w:t>i</w:t>
      </w:r>
      <w:r w:rsidRPr="00CC0C94">
        <w:t>)</w:t>
      </w:r>
      <w:r w:rsidRPr="00CC0C94">
        <w:tab/>
      </w:r>
      <w:r w:rsidRPr="0086317A">
        <w:t xml:space="preserve">When the </w:t>
      </w:r>
      <w:r w:rsidRPr="00920167">
        <w:t>TFT operation</w:t>
      </w:r>
      <w:r w:rsidRPr="0086317A">
        <w:t xml:space="preserve"> = "Create a new TFT", "Add packet filters to existing TFT", </w:t>
      </w:r>
      <w:r>
        <w:t xml:space="preserve">or "Replace packet filters in existing TFT" </w:t>
      </w:r>
      <w:r w:rsidRPr="0086317A">
        <w:t>and two or more packet filters</w:t>
      </w:r>
      <w:r w:rsidRPr="00093BA1">
        <w:t xml:space="preserve"> in the resultant TFT would have identical packet filter identifiers.</w:t>
      </w:r>
    </w:p>
    <w:p w14:paraId="7F9FF717" w14:textId="77777777" w:rsidR="00CD578F" w:rsidRPr="00093BA1" w:rsidRDefault="00CD578F" w:rsidP="00CD578F">
      <w:pPr>
        <w:pStyle w:val="B3"/>
      </w:pPr>
      <w:r>
        <w:t>ii</w:t>
      </w:r>
      <w:r w:rsidRPr="004A336D">
        <w:t>)</w:t>
      </w:r>
      <w:r w:rsidRPr="004A336D">
        <w:tab/>
        <w:t xml:space="preserve">When the </w:t>
      </w:r>
      <w:r w:rsidRPr="00920167">
        <w:t>TFT operation</w:t>
      </w:r>
      <w:r w:rsidRPr="0086317A">
        <w:t xml:space="preserve"> = "Create a new TFT", "Add packet filters to existing TFT" or "Replace packet filters in existing TFT", and two or more packet filters among all TFTs associated</w:t>
      </w:r>
      <w:r w:rsidRPr="00093BA1">
        <w:t xml:space="preserve"> with this PDN connection would have identical packet filter precedence values.</w:t>
      </w:r>
    </w:p>
    <w:p w14:paraId="36D73C05" w14:textId="77777777" w:rsidR="00CD578F" w:rsidRPr="00E41E5C" w:rsidRDefault="00CD578F" w:rsidP="00CD578F">
      <w:pPr>
        <w:pStyle w:val="B3"/>
      </w:pPr>
      <w:r>
        <w:t>iii</w:t>
      </w:r>
      <w:r w:rsidRPr="00E41E5C">
        <w:t>)</w:t>
      </w:r>
      <w:r w:rsidRPr="00E41E5C">
        <w:tab/>
        <w:t>When there are other types of syntactical errors in the coding of packet filters, such as the use of a reserved value for a packet filter component identifier.</w:t>
      </w:r>
    </w:p>
    <w:p w14:paraId="7A265FA8" w14:textId="77777777" w:rsidR="00CD578F" w:rsidRPr="00CC0C94" w:rsidRDefault="00CD578F" w:rsidP="00CD578F">
      <w:pPr>
        <w:pStyle w:val="B2"/>
      </w:pPr>
      <w:r w:rsidRPr="00CC0C94">
        <w:tab/>
        <w:t xml:space="preserve">In case </w:t>
      </w:r>
      <w:r>
        <w:t>i</w:t>
      </w:r>
      <w:r w:rsidRPr="00CC0C94">
        <w:t xml:space="preserve">, if two or more packet filters with identical packet filter identifiers are contained in the new request,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5</w:t>
      </w:r>
      <w:r w:rsidRPr="00CC0C94">
        <w:t xml:space="preserve"> "syntactical error in packet filter(s)". Otherwise, the UE shall not diagnose an error, further process the new request and, if it was processed successfully, delete the old packet filters which have the identical packet filter identifiers.</w:t>
      </w:r>
    </w:p>
    <w:p w14:paraId="2D30BA0D" w14:textId="77777777" w:rsidR="00CD578F" w:rsidRPr="00CC0C94" w:rsidRDefault="00CD578F" w:rsidP="00CD578F">
      <w:pPr>
        <w:pStyle w:val="B2"/>
      </w:pPr>
      <w:r w:rsidRPr="00CC0C94">
        <w:tab/>
        <w:t xml:space="preserve">In case </w:t>
      </w:r>
      <w:r>
        <w:t>ii</w:t>
      </w:r>
      <w:r w:rsidRPr="00CC0C94">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415E4EAD" w14:textId="77777777" w:rsidR="00CD578F" w:rsidRPr="00CC0C94" w:rsidRDefault="00CD578F" w:rsidP="00CD578F">
      <w:pPr>
        <w:pStyle w:val="B2"/>
      </w:pPr>
      <w:r w:rsidRPr="00CC0C94">
        <w:tab/>
        <w:t xml:space="preserve">In case </w:t>
      </w:r>
      <w:r>
        <w:t>ii</w:t>
      </w:r>
      <w:r w:rsidRPr="00CC0C94">
        <w:t xml:space="preserve">, if one or more old packet filters belong to the default EPS bearer context,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5</w:t>
      </w:r>
      <w:r w:rsidRPr="00CC0C94">
        <w:t xml:space="preserve"> "syntactical errors in packet filter(s)"</w:t>
      </w:r>
      <w:r>
        <w:t>.</w:t>
      </w:r>
    </w:p>
    <w:p w14:paraId="59FD2766" w14:textId="77777777" w:rsidR="00CD578F" w:rsidRPr="00CC0C94" w:rsidRDefault="00CD578F" w:rsidP="00CD578F">
      <w:pPr>
        <w:pStyle w:val="B2"/>
      </w:pPr>
      <w:r w:rsidRPr="00CC0C94">
        <w:lastRenderedPageBreak/>
        <w:tab/>
        <w:t>Otherwise</w:t>
      </w:r>
      <w:r>
        <w:t>,</w:t>
      </w:r>
      <w:r w:rsidRPr="00401F87">
        <w:t xml:space="preserve">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 xml:space="preserve">SM cause </w:t>
      </w:r>
      <w:r>
        <w:t xml:space="preserve">#45 </w:t>
      </w:r>
      <w:r w:rsidRPr="00CC0C94">
        <w:t>"syntactical error in packet filter(s)".</w:t>
      </w:r>
    </w:p>
    <w:p w14:paraId="5FDD6B1D" w14:textId="77777777" w:rsidR="00CD578F" w:rsidRDefault="00CD578F" w:rsidP="00CD578F">
      <w:r>
        <w:t xml:space="preserve">And </w:t>
      </w:r>
      <w:r>
        <w:rPr>
          <w:lang w:eastAsia="zh-CN"/>
        </w:rPr>
        <w:t xml:space="preserve">if a new </w:t>
      </w:r>
      <w:r>
        <w:t xml:space="preserve">EPS bearer identity parameter in Authorized QoS flow descriptions IE is received for a QoS flow which can be transferred to </w:t>
      </w:r>
      <w:r>
        <w:rPr>
          <w:rFonts w:hint="eastAsia"/>
          <w:lang w:eastAsia="zh-CN"/>
        </w:rPr>
        <w:t>EPS,</w:t>
      </w:r>
      <w:r>
        <w:t xml:space="preserve"> the UE shall update the </w:t>
      </w:r>
      <w:r>
        <w:rPr>
          <w:lang w:eastAsia="zh-CN"/>
        </w:rPr>
        <w:t>association</w:t>
      </w:r>
      <w:r>
        <w:rPr>
          <w:rFonts w:hint="eastAsia"/>
          <w:lang w:eastAsia="zh-CN"/>
        </w:rPr>
        <w:t xml:space="preserve"> between the QoS flow</w:t>
      </w:r>
      <w:r>
        <w:rPr>
          <w:lang w:eastAsia="zh-CN"/>
        </w:rPr>
        <w:t xml:space="preserve"> and the mapped EPS bearer context,</w:t>
      </w:r>
      <w:r w:rsidRPr="00973532">
        <w:rPr>
          <w:lang w:eastAsia="zh-CN"/>
        </w:rPr>
        <w:t xml:space="preserve"> </w:t>
      </w:r>
      <w:r>
        <w:rPr>
          <w:lang w:eastAsia="zh-CN"/>
        </w:rPr>
        <w:t xml:space="preserve">based on the new </w:t>
      </w:r>
      <w:r>
        <w:t>EPS bearer identity and the</w:t>
      </w:r>
      <w:r w:rsidRPr="00BD7FD1">
        <w:t xml:space="preserve"> </w:t>
      </w:r>
      <w:r>
        <w:t xml:space="preserve">mapped EPS bearer contexts. If the "Delete existing EPS bearer" operation code in the Mapped EPS bearer contexts IE was received, the UE shall discard the </w:t>
      </w:r>
      <w:r>
        <w:rPr>
          <w:lang w:eastAsia="zh-CN"/>
        </w:rPr>
        <w:t>association</w:t>
      </w:r>
      <w:r>
        <w:rPr>
          <w:rFonts w:hint="eastAsia"/>
          <w:lang w:eastAsia="zh-CN"/>
        </w:rPr>
        <w:t xml:space="preserve"> between the QoS flow</w:t>
      </w:r>
      <w:r>
        <w:rPr>
          <w:lang w:eastAsia="zh-CN"/>
        </w:rPr>
        <w:t xml:space="preserve"> and the corresponding mapped EPS bearer context.</w:t>
      </w:r>
    </w:p>
    <w:p w14:paraId="4C63296D" w14:textId="77777777" w:rsidR="00CD578F" w:rsidRDefault="00CD578F" w:rsidP="00CD578F">
      <w:r>
        <w:t>If:</w:t>
      </w:r>
    </w:p>
    <w:p w14:paraId="13391809" w14:textId="77777777" w:rsidR="00CD578F" w:rsidRDefault="00CD578F" w:rsidP="00CD578F">
      <w:pPr>
        <w:pStyle w:val="B1"/>
      </w:pPr>
      <w:r>
        <w:t>a)</w:t>
      </w:r>
      <w:r>
        <w:tab/>
        <w:t>the UE detects different errors in the mapped EPS bearer contexts as described above</w:t>
      </w:r>
      <w:r w:rsidRPr="00F30D5D">
        <w:t xml:space="preserve"> </w:t>
      </w:r>
      <w:r w:rsidRPr="00CF0AD0">
        <w:t xml:space="preserve">which requires </w:t>
      </w:r>
      <w:r w:rsidRPr="004920BD">
        <w:t>sending a PDU SESSION MODIFICATION REQUEST message to delete the erroneous mapped EPS bearer context</w:t>
      </w:r>
      <w:r>
        <w:t>s; and</w:t>
      </w:r>
    </w:p>
    <w:p w14:paraId="105BD828" w14:textId="77777777" w:rsidR="00CD578F" w:rsidRDefault="00CD578F" w:rsidP="00CD578F">
      <w:pPr>
        <w:pStyle w:val="B1"/>
      </w:pPr>
      <w:r>
        <w:t>b)</w:t>
      </w:r>
      <w:r>
        <w:tab/>
        <w:t xml:space="preserve">optionally, if the UE detects </w:t>
      </w:r>
      <w:r w:rsidRPr="00294788">
        <w:t xml:space="preserve">errors in QoS </w:t>
      </w:r>
      <w:r>
        <w:t>rules</w:t>
      </w:r>
      <w:r w:rsidRPr="00294788">
        <w:t xml:space="preserve"> </w:t>
      </w:r>
      <w:r>
        <w:t xml:space="preserve">that require to delete at least one QoS rule as described in subclause 6.3.2.4 </w:t>
      </w:r>
      <w:r w:rsidRPr="00CF0AD0">
        <w:t xml:space="preserve">which requires </w:t>
      </w:r>
      <w:r w:rsidRPr="004920BD">
        <w:t>sending a PDU SESSION MODIFICATION REQUEST message to delete the erroneous</w:t>
      </w:r>
      <w:r w:rsidRPr="00515828">
        <w:t xml:space="preserve"> </w:t>
      </w:r>
      <w:r>
        <w:t>QoS rules;</w:t>
      </w:r>
    </w:p>
    <w:p w14:paraId="2E802391" w14:textId="77777777" w:rsidR="00CD578F" w:rsidRDefault="00CD578F" w:rsidP="00CD578F">
      <w:proofErr w:type="gramStart"/>
      <w:r>
        <w:t>the</w:t>
      </w:r>
      <w:proofErr w:type="gramEnd"/>
      <w:r>
        <w:t xml:space="preserve"> UE, after sending the PDU SESSSION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04E12B86" w14:textId="77777777" w:rsidR="00CD578F" w:rsidRDefault="00CD578F" w:rsidP="00CD578F">
      <w:pPr>
        <w:pStyle w:val="NO"/>
      </w:pPr>
      <w:r>
        <w:t>NOTE 4:</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or </w:t>
      </w:r>
      <w:r w:rsidRPr="00CC0C94">
        <w:t>#</w:t>
      </w:r>
      <w:r>
        <w:t>85</w:t>
      </w:r>
      <w:r w:rsidRPr="00CC0C94">
        <w:t xml:space="preserve"> "</w:t>
      </w:r>
      <w:r>
        <w:t>Invalid mapped EPS bearer identity</w:t>
      </w:r>
      <w:r w:rsidRPr="00CC0C94">
        <w:t>"</w:t>
      </w:r>
      <w:r>
        <w:t>. The selection of a 5GSM cause is up to UE implementation.</w:t>
      </w:r>
    </w:p>
    <w:p w14:paraId="4D4F6FD9" w14:textId="77777777" w:rsidR="00CD578F" w:rsidRDefault="00CD578F" w:rsidP="00CD578F">
      <w:r w:rsidRPr="00440029">
        <w:t xml:space="preserve">Upon receipt of a PDU SESSION </w:t>
      </w:r>
      <w:r>
        <w:t>MODIFICATION</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if the UE accepts the </w:t>
      </w:r>
      <w:r w:rsidRPr="00440029">
        <w:t xml:space="preserve">PDU SESSION </w:t>
      </w:r>
      <w:r>
        <w:t>MODIFICATION</w:t>
      </w:r>
      <w:r w:rsidRPr="00440029">
        <w:t xml:space="preserve"> </w:t>
      </w:r>
      <w:r>
        <w:t xml:space="preserve">COMMAND </w:t>
      </w:r>
      <w:r w:rsidRPr="00440029">
        <w:rPr>
          <w:lang w:val="en-US"/>
        </w:rPr>
        <w:t>message</w:t>
      </w:r>
      <w:r>
        <w:rPr>
          <w:lang w:val="en-US"/>
        </w:rPr>
        <w:t xml:space="preserve">, </w:t>
      </w:r>
      <w:r>
        <w:t xml:space="preserve">the UE considers the </w:t>
      </w:r>
      <w:r w:rsidRPr="00440029">
        <w:t xml:space="preserve">PDU session </w:t>
      </w:r>
      <w:r>
        <w:t xml:space="preserve">as </w:t>
      </w:r>
      <w:r>
        <w:rPr>
          <w:noProof/>
          <w:lang w:val="en-US"/>
        </w:rPr>
        <w:t>modified</w:t>
      </w:r>
      <w:r>
        <w:t xml:space="preserve"> and the UE shall create a PDU SESSION MODIFICATION COMPLETE </w:t>
      </w:r>
      <w:r>
        <w:rPr>
          <w:lang w:val="en-US"/>
        </w:rPr>
        <w:t>message</w:t>
      </w:r>
      <w:r>
        <w:t>.</w:t>
      </w:r>
    </w:p>
    <w:p w14:paraId="7B82AC33" w14:textId="77777777" w:rsidR="00CD578F" w:rsidRDefault="00CD578F" w:rsidP="00CD578F">
      <w:r>
        <w:t>If the PDU SESSION MODIFICATION</w:t>
      </w:r>
      <w:r w:rsidRPr="00440029">
        <w:t xml:space="preserve"> </w:t>
      </w:r>
      <w:r>
        <w:t xml:space="preserve">COMMAND </w:t>
      </w:r>
      <w:r>
        <w:rPr>
          <w:lang w:val="en-US"/>
        </w:rPr>
        <w:t xml:space="preserve">message contains the PTI value allocated in 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r>
        <w:rPr>
          <w:lang w:val="en-US"/>
        </w:rPr>
        <w:t>, the UE shall stop the timer T3581</w:t>
      </w:r>
      <w:r w:rsidRPr="003168A2">
        <w:rPr>
          <w:rFonts w:hint="eastAsia"/>
        </w:rPr>
        <w:t>.</w:t>
      </w:r>
      <w:r>
        <w:t xml:space="preserve"> The UE should ensure that the PTI value assigned to this procedure is not released immediately.</w:t>
      </w:r>
    </w:p>
    <w:p w14:paraId="5F150E98" w14:textId="77777777" w:rsidR="00CD578F" w:rsidRDefault="00CD578F" w:rsidP="00CD578F">
      <w:pPr>
        <w:pStyle w:val="NO"/>
      </w:pPr>
      <w:r>
        <w:t>NOTE 5:</w:t>
      </w:r>
      <w:r>
        <w:tab/>
        <w:t>The way to achieve this is implementation dependent. For example, the UE can ensure that the PTI value assigned to this procedure is not released during the time equal to or greater than the default value of timer T3591.</w:t>
      </w:r>
    </w:p>
    <w:p w14:paraId="45DDD6FA" w14:textId="77777777" w:rsidR="00CD578F" w:rsidRDefault="00CD578F" w:rsidP="00CD578F">
      <w:r>
        <w:t>While the PTI value is not released, the UE regards any received</w:t>
      </w:r>
      <w:r w:rsidRPr="00847E27">
        <w:t xml:space="preserve"> </w:t>
      </w:r>
      <w:r>
        <w:t>PDU SESSION MODIFICATION COMMAND</w:t>
      </w:r>
      <w:r>
        <w:rPr>
          <w:rFonts w:hint="eastAsia"/>
          <w:lang w:eastAsia="ko-KR"/>
        </w:rPr>
        <w:t xml:space="preserve"> </w:t>
      </w:r>
      <w:r>
        <w:t>message with the same PTI value as a network retransmission (see subclause 7.3.1)</w:t>
      </w:r>
      <w:r>
        <w:rPr>
          <w:lang w:val="en-US"/>
        </w:rPr>
        <w:t>.</w:t>
      </w:r>
    </w:p>
    <w:p w14:paraId="6A8D1507" w14:textId="77777777" w:rsidR="00CD578F" w:rsidRDefault="00CD578F" w:rsidP="00CD578F">
      <w:r>
        <w:t xml:space="preserve">If the selected SSC mode of the PDU session is "SSC mode 3" and the </w:t>
      </w:r>
      <w:r w:rsidRPr="00440029">
        <w:t xml:space="preserve">PDU SESSION </w:t>
      </w:r>
      <w:r>
        <w:t xml:space="preserve">MODIFICATION COMMAND message </w:t>
      </w:r>
      <w:r>
        <w:rPr>
          <w:lang w:eastAsia="ko-KR"/>
        </w:rPr>
        <w:t>includes 5GSM cause #39 "reactivation requested",</w:t>
      </w:r>
      <w:r w:rsidRPr="00A5731F">
        <w:t xml:space="preserve"> </w:t>
      </w:r>
      <w:r>
        <w:t xml:space="preserve">the UE can provide to the upper layers the </w:t>
      </w:r>
      <w:r w:rsidRPr="004721B7">
        <w:t xml:space="preserve">PDU </w:t>
      </w:r>
      <w:r>
        <w:t>s</w:t>
      </w:r>
      <w:r w:rsidRPr="004721B7">
        <w:t xml:space="preserve">ession </w:t>
      </w:r>
      <w:r>
        <w:t>a</w:t>
      </w:r>
      <w:r w:rsidRPr="004721B7">
        <w:t xml:space="preserve">ddress </w:t>
      </w:r>
      <w:r>
        <w:t>l</w:t>
      </w:r>
      <w:r w:rsidRPr="004721B7">
        <w:t>ifetime</w:t>
      </w:r>
      <w:r>
        <w:t xml:space="preserve"> if received in the </w:t>
      </w:r>
      <w:r w:rsidRPr="004721B7">
        <w:t xml:space="preserve">PDU </w:t>
      </w:r>
      <w:r>
        <w:t>s</w:t>
      </w:r>
      <w:r w:rsidRPr="004721B7">
        <w:t xml:space="preserve">ession </w:t>
      </w:r>
      <w:r>
        <w:t>a</w:t>
      </w:r>
      <w:r w:rsidRPr="004721B7">
        <w:t xml:space="preserve">ddress </w:t>
      </w:r>
      <w:r>
        <w:t>l</w:t>
      </w:r>
      <w:r w:rsidRPr="004721B7">
        <w:t>ifetime</w:t>
      </w:r>
      <w:r>
        <w:t xml:space="preserve"> parameter of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 xml:space="preserve">. </w:t>
      </w:r>
      <w:r>
        <w:rPr>
          <w:lang w:val="en-US"/>
        </w:rPr>
        <w:t>A</w:t>
      </w:r>
      <w:r w:rsidRPr="00A36499">
        <w:rPr>
          <w:lang w:val="en-US"/>
        </w:rPr>
        <w:t>fter the complet</w:t>
      </w:r>
      <w:r>
        <w:rPr>
          <w:lang w:val="en-US"/>
        </w:rPr>
        <w:t>ion</w:t>
      </w:r>
      <w:r w:rsidRPr="00A36499">
        <w:rPr>
          <w:lang w:val="en-US"/>
        </w:rPr>
        <w:t xml:space="preserve"> of the network-requested PDU session modification procedure</w:t>
      </w:r>
      <w:r>
        <w:t xml:space="preserve">: </w:t>
      </w:r>
    </w:p>
    <w:p w14:paraId="416C9013" w14:textId="77777777" w:rsidR="00CD578F" w:rsidRDefault="00CD578F" w:rsidP="00CD578F">
      <w:pPr>
        <w:pStyle w:val="B1"/>
      </w:pPr>
      <w:r w:rsidRPr="000A3E65">
        <w:t>a)</w:t>
      </w:r>
      <w:r w:rsidRPr="000A3E65">
        <w:tab/>
      </w:r>
      <w:proofErr w:type="gramStart"/>
      <w:r>
        <w:t>if</w:t>
      </w:r>
      <w:proofErr w:type="gramEnd"/>
      <w:r>
        <w:t xml:space="preserve"> </w:t>
      </w:r>
      <w:r w:rsidRPr="000A3E65">
        <w:t>the PDU session is an</w:t>
      </w:r>
      <w:r>
        <w:t xml:space="preserve"> MA PDU session:</w:t>
      </w:r>
    </w:p>
    <w:p w14:paraId="7CDFFD45" w14:textId="77777777" w:rsidR="00CD578F" w:rsidRDefault="00CD578F" w:rsidP="00CD578F">
      <w:pPr>
        <w:pStyle w:val="B2"/>
      </w:pPr>
      <w:r>
        <w:t>1)</w:t>
      </w:r>
      <w:r>
        <w:tab/>
      </w:r>
      <w:proofErr w:type="gramStart"/>
      <w:r w:rsidRPr="000A3E65">
        <w:t>established</w:t>
      </w:r>
      <w:proofErr w:type="gramEnd"/>
      <w:r w:rsidRPr="000A3E65">
        <w:t xml:space="preserve"> over both 3GPP access and non-3GPP access</w:t>
      </w:r>
      <w:r>
        <w:t>,</w:t>
      </w:r>
      <w:r w:rsidRPr="00753941">
        <w:t xml:space="preserve"> </w:t>
      </w:r>
      <w:r>
        <w:t>and:</w:t>
      </w:r>
    </w:p>
    <w:p w14:paraId="38042E23" w14:textId="77777777" w:rsidR="00CD578F" w:rsidRDefault="00CD578F" w:rsidP="00CD578F">
      <w:pPr>
        <w:pStyle w:val="B3"/>
      </w:pPr>
      <w:r>
        <w:t>-</w:t>
      </w:r>
      <w:r>
        <w:tab/>
      </w:r>
      <w:proofErr w:type="gramStart"/>
      <w:r w:rsidRPr="000A3E65">
        <w:t>the</w:t>
      </w:r>
      <w:proofErr w:type="gramEnd"/>
      <w:r w:rsidRPr="000A3E65">
        <w:t xml:space="preserve"> UE is registered over both 3GPP access and non-3GPP access in </w:t>
      </w:r>
      <w:r>
        <w:t>the same</w:t>
      </w:r>
      <w:r w:rsidRPr="000A3E65">
        <w:t xml:space="preserve"> PLMN</w:t>
      </w:r>
      <w:r>
        <w:t>:</w:t>
      </w:r>
    </w:p>
    <w:p w14:paraId="136AC81D" w14:textId="77777777" w:rsidR="00CD578F" w:rsidRDefault="00CD578F" w:rsidP="00CD578F">
      <w:pPr>
        <w:pStyle w:val="B4"/>
        <w:rPr>
          <w:lang w:val="en-US"/>
        </w:rPr>
      </w:pPr>
      <w:r>
        <w:t>-</w:t>
      </w:r>
      <w:r>
        <w:tab/>
        <w:t>t</w:t>
      </w:r>
      <w:r w:rsidRPr="001519D0">
        <w:t xml:space="preserve">he UE </w:t>
      </w:r>
      <w:r>
        <w:t xml:space="preserve">should </w:t>
      </w:r>
      <w:r>
        <w:rPr>
          <w:rFonts w:hint="eastAsia"/>
        </w:rPr>
        <w:t xml:space="preserve">re-initiate </w:t>
      </w:r>
      <w:r>
        <w:t>a</w:t>
      </w:r>
      <w:r>
        <w:rPr>
          <w:rFonts w:hint="eastAsia"/>
        </w:rPr>
        <w:t xml:space="preserv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6.4.1</w:t>
      </w:r>
      <w:r w:rsidRPr="0026301F">
        <w:t xml:space="preserve"> </w:t>
      </w:r>
      <w:r w:rsidRPr="0026301F">
        <w:rPr>
          <w:lang w:val="en-US"/>
        </w:rPr>
        <w:t>over the access the PDU SESSION MODIFICATION COMMAND message is received</w:t>
      </w:r>
      <w:r>
        <w:rPr>
          <w:lang w:val="en-US"/>
        </w:rPr>
        <w:t>; or</w:t>
      </w:r>
    </w:p>
    <w:p w14:paraId="028BBA62" w14:textId="77777777" w:rsidR="00CD578F" w:rsidRDefault="00CD578F" w:rsidP="00CD578F">
      <w:pPr>
        <w:pStyle w:val="B3"/>
        <w:rPr>
          <w:lang w:eastAsia="zh-TW"/>
        </w:rPr>
      </w:pPr>
      <w:r>
        <w:rPr>
          <w:lang w:val="en-US"/>
        </w:rPr>
        <w:t>-</w:t>
      </w:r>
      <w:r>
        <w:rPr>
          <w:lang w:val="en-US"/>
        </w:rPr>
        <w:tab/>
      </w:r>
      <w:proofErr w:type="gramStart"/>
      <w:r w:rsidRPr="000A3E65">
        <w:t>the</w:t>
      </w:r>
      <w:proofErr w:type="gramEnd"/>
      <w:r w:rsidRPr="000A3E65">
        <w:t xml:space="preserve"> UE is registered over both 3GPP access and non-3GPP access in </w:t>
      </w:r>
      <w:r>
        <w:t>different</w:t>
      </w:r>
      <w:r w:rsidRPr="000A3E65">
        <w:t xml:space="preserve"> PLMN</w:t>
      </w:r>
      <w:r>
        <w:t>s</w:t>
      </w:r>
      <w:r>
        <w:rPr>
          <w:rFonts w:hint="eastAsia"/>
          <w:lang w:eastAsia="zh-TW"/>
        </w:rPr>
        <w:t>:</w:t>
      </w:r>
    </w:p>
    <w:p w14:paraId="4579FDC5" w14:textId="77777777" w:rsidR="00CD578F" w:rsidRDefault="00CD578F" w:rsidP="00CD578F">
      <w:pPr>
        <w:pStyle w:val="B4"/>
      </w:pPr>
      <w:r w:rsidRPr="00191766">
        <w:lastRenderedPageBreak/>
        <w:t>-</w:t>
      </w:r>
      <w:r w:rsidRPr="00191766">
        <w:tab/>
      </w:r>
      <w:proofErr w:type="gramStart"/>
      <w:r w:rsidRPr="00191766">
        <w:t>the</w:t>
      </w:r>
      <w:proofErr w:type="gramEnd"/>
      <w:r w:rsidRPr="00191766">
        <w:t xml:space="preserve"> UE should re-initiate UE-requested PDU session establishment procedure</w:t>
      </w:r>
      <w:r>
        <w:t>s</w:t>
      </w:r>
      <w:r w:rsidRPr="00191766">
        <w:t xml:space="preserve"> as specified in subclause 6.4.1</w:t>
      </w:r>
      <w:r>
        <w:t xml:space="preserve"> </w:t>
      </w:r>
      <w:r w:rsidRPr="00191766">
        <w:t xml:space="preserve">over </w:t>
      </w:r>
      <w:r>
        <w:t xml:space="preserve">both accesses. </w:t>
      </w:r>
      <w:r w:rsidRPr="00172B4E">
        <w:t>The UE should re-initiate the UE-requested PDU session establishment procedure over the access the PDU SESSION MODIFICATION COMMAND message is received first</w:t>
      </w:r>
      <w:r w:rsidRPr="00191766">
        <w:t>; or</w:t>
      </w:r>
    </w:p>
    <w:p w14:paraId="740942EF" w14:textId="77777777" w:rsidR="00CD578F" w:rsidRDefault="00CD578F" w:rsidP="00CD578F">
      <w:pPr>
        <w:pStyle w:val="B2"/>
      </w:pPr>
      <w:r>
        <w:t>2</w:t>
      </w:r>
      <w:r w:rsidRPr="000A3E65">
        <w:t>)</w:t>
      </w:r>
      <w:r w:rsidRPr="000A3E65">
        <w:tab/>
      </w:r>
      <w:proofErr w:type="gramStart"/>
      <w:r w:rsidRPr="000A3E65">
        <w:t>established</w:t>
      </w:r>
      <w:proofErr w:type="gramEnd"/>
      <w:r w:rsidRPr="000A3E65">
        <w:t xml:space="preserve"> over </w:t>
      </w:r>
      <w:r>
        <w:t>only single</w:t>
      </w:r>
      <w:r w:rsidRPr="000A3E65">
        <w:t xml:space="preserve"> access</w:t>
      </w:r>
      <w:r>
        <w:t>:</w:t>
      </w:r>
    </w:p>
    <w:p w14:paraId="2259CFE6" w14:textId="77777777" w:rsidR="00CD578F" w:rsidRDefault="00CD578F" w:rsidP="00CD578F">
      <w:pPr>
        <w:pStyle w:val="B3"/>
      </w:pPr>
      <w:r w:rsidRPr="00CB416F">
        <w:t>-</w:t>
      </w:r>
      <w:r w:rsidRPr="00CB416F">
        <w:tab/>
      </w:r>
      <w:r w:rsidRPr="00CB416F">
        <w:rPr>
          <w:lang w:val="en-US"/>
        </w:rPr>
        <w:t xml:space="preserve">the UE should re-initiate </w:t>
      </w:r>
      <w:r>
        <w:rPr>
          <w:lang w:val="en-US"/>
        </w:rPr>
        <w:t>a</w:t>
      </w:r>
      <w:r w:rsidRPr="00CB416F">
        <w:rPr>
          <w:lang w:val="en-US"/>
        </w:rPr>
        <w:t xml:space="preserve"> UE-requested PDU session establishment procedure as specified in subclause 6.4.1 over the access the user plane resources</w:t>
      </w:r>
      <w:r>
        <w:rPr>
          <w:lang w:val="en-US"/>
        </w:rPr>
        <w:t xml:space="preserve"> were</w:t>
      </w:r>
      <w:r w:rsidRPr="00CB416F">
        <w:rPr>
          <w:lang w:val="en-US"/>
        </w:rPr>
        <w:t xml:space="preserve"> established; or</w:t>
      </w:r>
    </w:p>
    <w:p w14:paraId="6A8974CE" w14:textId="77777777" w:rsidR="00CD578F" w:rsidRDefault="00CD578F" w:rsidP="00CD578F">
      <w:pPr>
        <w:pStyle w:val="B1"/>
        <w:rPr>
          <w:lang w:eastAsia="zh-TW"/>
        </w:rPr>
      </w:pPr>
      <w:r>
        <w:t>b</w:t>
      </w:r>
      <w:r w:rsidRPr="000A3E65">
        <w:t>)</w:t>
      </w:r>
      <w:r w:rsidRPr="000A3E65">
        <w:tab/>
      </w:r>
      <w:proofErr w:type="gramStart"/>
      <w:r>
        <w:t>if</w:t>
      </w:r>
      <w:proofErr w:type="gramEnd"/>
      <w:r>
        <w:t xml:space="preserve"> </w:t>
      </w:r>
      <w:r w:rsidRPr="000A3E65">
        <w:t xml:space="preserve">the PDU session is </w:t>
      </w:r>
      <w:r>
        <w:t>a</w:t>
      </w:r>
      <w:r w:rsidRPr="000A3E65">
        <w:t xml:space="preserve"> </w:t>
      </w:r>
      <w:r>
        <w:t>single access</w:t>
      </w:r>
      <w:r w:rsidRPr="000A3E65">
        <w:t xml:space="preserve"> PDU session</w:t>
      </w:r>
      <w:r>
        <w:rPr>
          <w:rFonts w:hint="eastAsia"/>
          <w:lang w:eastAsia="zh-TW"/>
        </w:rPr>
        <w:t>:</w:t>
      </w:r>
    </w:p>
    <w:p w14:paraId="36530344" w14:textId="77777777" w:rsidR="00CD578F" w:rsidRDefault="00CD578F" w:rsidP="00CD578F">
      <w:pPr>
        <w:pStyle w:val="B2"/>
      </w:pPr>
      <w:r>
        <w:t>-</w:t>
      </w:r>
      <w:r w:rsidRPr="00CB416F">
        <w:tab/>
        <w:t xml:space="preserve">the UE should re-initiate </w:t>
      </w:r>
      <w:r>
        <w:t>a</w:t>
      </w:r>
      <w:r w:rsidRPr="00CB416F">
        <w:t xml:space="preserve"> UE-requested PDU session establishment procedure as specified in subclause 6.4.1 over the access the PDU</w:t>
      </w:r>
      <w:r>
        <w:t xml:space="preserve"> session was associated with; and</w:t>
      </w:r>
    </w:p>
    <w:p w14:paraId="29B107EB" w14:textId="77777777" w:rsidR="00CD578F" w:rsidRDefault="00CD578F" w:rsidP="00CD578F">
      <w:proofErr w:type="gramStart"/>
      <w:r>
        <w:t>for</w:t>
      </w:r>
      <w:proofErr w:type="gramEnd"/>
      <w:r>
        <w:t xml:space="preserve"> t</w:t>
      </w:r>
      <w:r w:rsidRPr="001519D0">
        <w:t xml:space="preserve">he </w:t>
      </w:r>
      <w:r>
        <w:rPr>
          <w:rFonts w:hint="eastAsia"/>
        </w:rPr>
        <w:t>re-initiat</w:t>
      </w:r>
      <w:r>
        <w:t>ed</w:t>
      </w:r>
      <w:r>
        <w:rPr>
          <w:rFonts w:hint="eastAsia"/>
        </w:rPr>
        <w:t xml:space="preserv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s) the UE should set a new PDU session ID different from the PDU session ID associated with the present PDU session and should s</w:t>
      </w:r>
      <w:r>
        <w:t>:</w:t>
      </w:r>
    </w:p>
    <w:p w14:paraId="07898F67" w14:textId="77777777" w:rsidR="00CD578F" w:rsidRDefault="00CD578F" w:rsidP="00CD578F">
      <w:pPr>
        <w:pStyle w:val="B1"/>
      </w:pPr>
      <w:r>
        <w:t>a)</w:t>
      </w:r>
      <w:r>
        <w:tab/>
      </w:r>
      <w:proofErr w:type="gramStart"/>
      <w:r>
        <w:t>the</w:t>
      </w:r>
      <w:proofErr w:type="gramEnd"/>
      <w:r>
        <w:t xml:space="preserve"> </w:t>
      </w:r>
      <w:r w:rsidRPr="00FF4B89">
        <w:t>PDU sessio</w:t>
      </w:r>
      <w:r>
        <w:t>n type to the PDU session type associated with the present PDU session;</w:t>
      </w:r>
    </w:p>
    <w:p w14:paraId="434F0B67" w14:textId="77777777" w:rsidR="00CD578F" w:rsidRDefault="00CD578F" w:rsidP="00CD578F">
      <w:pPr>
        <w:pStyle w:val="B1"/>
      </w:pPr>
      <w:r>
        <w:t>b)</w:t>
      </w:r>
      <w:r>
        <w:tab/>
      </w:r>
      <w:proofErr w:type="gramStart"/>
      <w:r>
        <w:t>the</w:t>
      </w:r>
      <w:proofErr w:type="gramEnd"/>
      <w:r>
        <w:t xml:space="preserve"> SSC mode to the SSC mode associated with the present PDU session;</w:t>
      </w:r>
    </w:p>
    <w:p w14:paraId="4A7555F8" w14:textId="77777777" w:rsidR="00CD578F" w:rsidRDefault="00CD578F" w:rsidP="00CD578F">
      <w:pPr>
        <w:pStyle w:val="B1"/>
      </w:pPr>
      <w:r>
        <w:t>c)</w:t>
      </w:r>
      <w:r>
        <w:tab/>
      </w:r>
      <w:proofErr w:type="gramStart"/>
      <w:r>
        <w:t>the</w:t>
      </w:r>
      <w:proofErr w:type="gramEnd"/>
      <w:r>
        <w:t xml:space="preserve"> DNN to the DNN associated with the present PDU session; and</w:t>
      </w:r>
    </w:p>
    <w:p w14:paraId="126FE5FC" w14:textId="77777777" w:rsidR="00CD578F" w:rsidRDefault="00CD578F" w:rsidP="00CD578F">
      <w:pPr>
        <w:pStyle w:val="B1"/>
        <w:rPr>
          <w:lang w:val="en-US"/>
        </w:rPr>
      </w:pPr>
      <w:r>
        <w:t>d)</w:t>
      </w:r>
      <w:r>
        <w:tab/>
      </w:r>
      <w:proofErr w:type="gramStart"/>
      <w:r>
        <w:t>the</w:t>
      </w:r>
      <w:proofErr w:type="gramEnd"/>
      <w:r>
        <w:t xml:space="preserve"> S-NSSAI</w:t>
      </w:r>
      <w:r w:rsidRPr="00E118DD">
        <w:t xml:space="preserve"> </w:t>
      </w:r>
      <w:r>
        <w:t>to the SNSSAI</w:t>
      </w:r>
      <w:r w:rsidRPr="00E118DD">
        <w:t xml:space="preserve"> associated with (if available in roaming scenarios) a mapped S-NSSAI</w:t>
      </w:r>
      <w:r>
        <w:t xml:space="preserve"> if provided in </w:t>
      </w:r>
      <w:r>
        <w:rPr>
          <w:rFonts w:hint="eastAsia"/>
        </w:rPr>
        <w:t xml:space="preserve">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of the present PDU session.</w:t>
      </w:r>
    </w:p>
    <w:p w14:paraId="69D6B4AF" w14:textId="77777777" w:rsidR="00CD578F" w:rsidRDefault="00CD578F" w:rsidP="00CD578F">
      <w:r>
        <w:t xml:space="preserve">If the UE has indicated support for CIoT 5GS optimizations and receives a small data rate control parameters container in the Extended protocol configuration options IE in the </w:t>
      </w:r>
      <w:bookmarkStart w:id="46" w:name="_Hlk5913894"/>
      <w:r w:rsidRPr="00EE0C95">
        <w:t xml:space="preserve">PDU SESSION </w:t>
      </w:r>
      <w:r>
        <w:t>MODIFICATION</w:t>
      </w:r>
      <w:r w:rsidRPr="00440029">
        <w:t xml:space="preserve"> </w:t>
      </w:r>
      <w:r>
        <w:t xml:space="preserve">COMMAND </w:t>
      </w:r>
      <w:bookmarkEnd w:id="46"/>
      <w:r>
        <w:t>message, the UE shall store the small</w:t>
      </w:r>
      <w:r w:rsidRPr="00457B56">
        <w:t xml:space="preserve"> </w:t>
      </w:r>
      <w:r>
        <w:t xml:space="preserve">data </w:t>
      </w:r>
      <w:r w:rsidRPr="00457B56">
        <w:t xml:space="preserve">rate control parameters value </w:t>
      </w:r>
      <w:r>
        <w:t>and use the stored small data rate control parameters value as the maximum allowed limit of uplink user data for the PDU session in accordance with 3GPP TS 23.501 [</w:t>
      </w:r>
      <w:r w:rsidRPr="004B11B4">
        <w:t>8</w:t>
      </w:r>
      <w:r>
        <w:t>]. If the UE has a previously stored small data rate control parameter value for the PDU session, the UE shall replace the stored small data rate control parameters value for the PDU session with the received small data rate control parameters value</w:t>
      </w:r>
      <w:r w:rsidRPr="00457B56">
        <w:t xml:space="preserve"> </w:t>
      </w:r>
      <w:r>
        <w:t xml:space="preserve">in the </w:t>
      </w:r>
      <w:proofErr w:type="gramStart"/>
      <w:r>
        <w:t>Extended</w:t>
      </w:r>
      <w:proofErr w:type="gramEnd"/>
      <w:r>
        <w:t xml:space="preserve"> protocol configuration options IE in the </w:t>
      </w:r>
      <w:r w:rsidRPr="00EE0C95">
        <w:t xml:space="preserve">PDU SESSION </w:t>
      </w:r>
      <w:r>
        <w:t>MODIFICATION</w:t>
      </w:r>
      <w:r w:rsidRPr="00440029">
        <w:t xml:space="preserve"> </w:t>
      </w:r>
      <w:r>
        <w:t>COMMAND message.</w:t>
      </w:r>
    </w:p>
    <w:p w14:paraId="6CDE89FE" w14:textId="77777777" w:rsidR="00CD578F" w:rsidRDefault="00CD578F" w:rsidP="00CD578F">
      <w:r>
        <w:t xml:space="preserve">If the UE has indicated support for CIoT 5GS optimizations and receives an additional small data rate control parameters for exception data container in the Extended protocol configuration options IE in the </w:t>
      </w:r>
      <w:r w:rsidRPr="00EE0C95">
        <w:t xml:space="preserve">PDU SESSION </w:t>
      </w:r>
      <w:r>
        <w:t>MODIFICATION</w:t>
      </w:r>
      <w:r w:rsidRPr="00440029">
        <w:t xml:space="preserve"> </w:t>
      </w:r>
      <w:r>
        <w:t xml:space="preserve">COMMAND message, the UE shall store </w:t>
      </w:r>
      <w:r w:rsidRPr="00457B56">
        <w:t xml:space="preserve">the </w:t>
      </w:r>
      <w:r>
        <w:t>additional small data</w:t>
      </w:r>
      <w:r w:rsidRPr="00457B56">
        <w:t xml:space="preserve"> rate control parameters for exception data value</w:t>
      </w:r>
      <w:r>
        <w:t xml:space="preserve"> and use the stored additional small data rate control parameters for exception data value as the maximum allowed limit of uplink exception data for the PDU session in accordance with 3GPP TS 23.501 [</w:t>
      </w:r>
      <w:r w:rsidRPr="004B11B4">
        <w:t>8</w:t>
      </w:r>
      <w:r>
        <w:t xml:space="preserve">].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w:t>
      </w:r>
      <w:r w:rsidRPr="00EE0C95">
        <w:t xml:space="preserve">PDU SESSION </w:t>
      </w:r>
      <w:r>
        <w:t>MODIFICATION</w:t>
      </w:r>
      <w:r w:rsidRPr="00440029">
        <w:t xml:space="preserve"> </w:t>
      </w:r>
      <w:r>
        <w:t>COMMAND message.</w:t>
      </w:r>
    </w:p>
    <w:p w14:paraId="3060CF1C" w14:textId="77777777" w:rsidR="00CD578F" w:rsidRDefault="00CD578F" w:rsidP="00CD578F">
      <w:pPr>
        <w:rPr>
          <w:lang w:val="en-US"/>
        </w:rPr>
      </w:pPr>
      <w:r>
        <w:rPr>
          <w:lang w:val="en-US"/>
        </w:rPr>
        <w:t>The UE shall include the PDU session ID of the old PDU session which is about to get released in the old PDU session ID IE of the UL NAS TRANSPORT message that transports the PDU SESSION ESTABLISHMENT REQUEST message.</w:t>
      </w:r>
    </w:p>
    <w:p w14:paraId="0CF62623" w14:textId="77777777" w:rsidR="00CD578F" w:rsidRDefault="00CD578F" w:rsidP="00CD578F">
      <w:pPr>
        <w:pStyle w:val="NO"/>
      </w:pPr>
      <w:r>
        <w:t>NOTE 6:</w:t>
      </w:r>
      <w:r>
        <w:tab/>
        <w:t>T</w:t>
      </w:r>
      <w:r w:rsidRPr="00A92DE4">
        <w:t xml:space="preserve">he UE </w:t>
      </w:r>
      <w:r>
        <w:t xml:space="preserve">is expected to </w:t>
      </w:r>
      <w:r w:rsidRPr="00A92DE4">
        <w:t xml:space="preserve">maintain the PDU session </w:t>
      </w:r>
      <w:r>
        <w:t>for which the PDU SESSION MODIFICATION COMMAND message including 5GSM cause #39 "reactivation requested" is received during the time indicated by the PDU session address lifetime value</w:t>
      </w:r>
      <w:r>
        <w:rPr>
          <w:lang w:eastAsia="ja-JP"/>
        </w:rPr>
        <w:t xml:space="preserve"> </w:t>
      </w:r>
      <w:r>
        <w:t xml:space="preserve">or </w:t>
      </w:r>
      <w:r w:rsidRPr="00A92DE4">
        <w:t>until rece</w:t>
      </w:r>
      <w:r>
        <w:t>i</w:t>
      </w:r>
      <w:r w:rsidRPr="00A92DE4">
        <w:t>ving an indication from upper layers (e.g. that the old PDU session is no more needed).</w:t>
      </w:r>
    </w:p>
    <w:p w14:paraId="5A21D2B2" w14:textId="77777777" w:rsidR="00CD578F" w:rsidRDefault="00CD578F" w:rsidP="00CD578F">
      <w:pPr>
        <w:rPr>
          <w:lang w:val="en-US"/>
        </w:rPr>
      </w:pPr>
      <w:r>
        <w:t xml:space="preserve">If the selected PDU session type of the PDU session is "Unstructured",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QoS flow descriptions received in the A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QoS flow descriptions. After sending the PDU SESSION MODIFICATION COMPLETE message</w:t>
      </w:r>
      <w:r w:rsidRPr="00F35A3E">
        <w:t xml:space="preserve"> </w:t>
      </w:r>
      <w:r>
        <w:t>for the ongoing PDU session modification procedure,</w:t>
      </w:r>
      <w:r w:rsidRPr="00F35A3E">
        <w:t xml:space="preserv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5E9CE987" w14:textId="77777777" w:rsidR="00CD578F" w:rsidRDefault="00CD578F" w:rsidP="00CD578F">
      <w:pPr>
        <w:rPr>
          <w:lang w:val="en-US"/>
        </w:rPr>
      </w:pPr>
      <w:r>
        <w:lastRenderedPageBreak/>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rPr>
          <w:noProof/>
          <w:lang w:val="en-US" w:eastAsia="zh-CN"/>
        </w:rPr>
        <w:t xml:space="preserve">, and </w:t>
      </w:r>
      <w:r>
        <w:t xml:space="preserve">the parameters list field of one or more authorized QoS flow descriptions received in the A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t xml:space="preserve">, the UE shall locally remove the </w:t>
      </w:r>
      <w:r>
        <w:rPr>
          <w:rFonts w:hint="eastAsia"/>
          <w:noProof/>
          <w:lang w:val="en-US" w:eastAsia="zh-CN"/>
        </w:rPr>
        <w:t>EPS bearer identity (EBI)</w:t>
      </w:r>
      <w:r>
        <w:t xml:space="preserve"> from the parameters list field of such one or more authorized QoS flow descriptions. After sending the PDU SESSION MODIFICATION COMPLETE message</w:t>
      </w:r>
      <w:r w:rsidRPr="00F35A3E">
        <w:t xml:space="preserve"> </w:t>
      </w:r>
      <w:r>
        <w:t>for the ongoing PDU session modification procedure,</w:t>
      </w:r>
      <w:r w:rsidRPr="00F35A3E">
        <w:t xml:space="preserv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44B7CB57" w14:textId="77777777" w:rsidR="00CD578F" w:rsidRPr="00F95AEC" w:rsidRDefault="00CD578F" w:rsidP="00CD578F">
      <w:r w:rsidRPr="00F95AEC">
        <w:t>If the Always-on PDU session indication IE is included in the PDU SESSION MODIFICATION COMMAND message and:</w:t>
      </w:r>
    </w:p>
    <w:p w14:paraId="5A00A6A4" w14:textId="77777777" w:rsidR="00CD578F" w:rsidRPr="00F95AEC" w:rsidRDefault="00CD578F" w:rsidP="00CD578F">
      <w:pPr>
        <w:pStyle w:val="B1"/>
      </w:pPr>
      <w:r w:rsidRPr="00F95AEC">
        <w:t>a)</w:t>
      </w:r>
      <w:r w:rsidRPr="00F95AEC">
        <w:tab/>
        <w:t>the value</w:t>
      </w:r>
      <w:r w:rsidRPr="00943CDE">
        <w:t xml:space="preserve"> </w:t>
      </w:r>
      <w:r>
        <w:t xml:space="preserve">of </w:t>
      </w:r>
      <w:r w:rsidRPr="00F95AEC">
        <w:t>the IE is set to "Always-on PDU session required", the UE shall consider the established PDU session as an always-on PDU session; or</w:t>
      </w:r>
    </w:p>
    <w:p w14:paraId="6605B9D7" w14:textId="77777777" w:rsidR="00CD578F" w:rsidRPr="00F95AEC" w:rsidRDefault="00CD578F" w:rsidP="00CD578F">
      <w:pPr>
        <w:pStyle w:val="B1"/>
      </w:pPr>
      <w:r w:rsidRPr="00F95AEC">
        <w:t>b)</w:t>
      </w:r>
      <w:r w:rsidRPr="00F95AEC">
        <w:tab/>
      </w:r>
      <w:proofErr w:type="gramStart"/>
      <w:r w:rsidRPr="00F95AEC">
        <w:t>the</w:t>
      </w:r>
      <w:proofErr w:type="gramEnd"/>
      <w:r w:rsidRPr="00F95AEC">
        <w:t xml:space="preserve"> value</w:t>
      </w:r>
      <w:r w:rsidRPr="00943CDE">
        <w:t xml:space="preserve"> </w:t>
      </w:r>
      <w:r>
        <w:t xml:space="preserve">of </w:t>
      </w:r>
      <w:r w:rsidRPr="00F95AEC">
        <w:t>the IE is set to "Always-on PDU session not allowed", the UE shall not consider the established PDU session as an always-on PDU session.</w:t>
      </w:r>
    </w:p>
    <w:p w14:paraId="04B76C43" w14:textId="77777777" w:rsidR="00CD578F" w:rsidRPr="00F95AEC" w:rsidRDefault="00CD578F" w:rsidP="00CD578F">
      <w:r>
        <w:t>If</w:t>
      </w:r>
      <w:r w:rsidRPr="00F95AEC">
        <w:t xml:space="preserve"> the UE does not receive the Always-on PDU session indication IE in the PDU SESSION MODIFICATION COMMAND message</w:t>
      </w:r>
      <w:r>
        <w:t>:</w:t>
      </w:r>
    </w:p>
    <w:p w14:paraId="0BC1032F" w14:textId="6745C48A" w:rsidR="00CD578F" w:rsidRDefault="00CD578F" w:rsidP="00CD578F">
      <w:pPr>
        <w:pStyle w:val="B1"/>
      </w:pPr>
      <w:r w:rsidRPr="00F95AEC">
        <w:t>a)</w:t>
      </w:r>
      <w:r w:rsidRPr="00F95AEC">
        <w:tab/>
      </w:r>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rPr>
          <w:noProof/>
          <w:lang w:val="en-US"/>
        </w:rPr>
        <w:t xml:space="preserve"> </w:t>
      </w:r>
      <w:r>
        <w:t xml:space="preserve">upon </w:t>
      </w:r>
      <w:del w:id="47" w:author="Sr3" w:date="2021-11-03T22:07:00Z">
        <w:r w:rsidDel="00BC6DF2">
          <w:delText xml:space="preserve">the </w:delText>
        </w:r>
      </w:del>
      <w:ins w:id="48" w:author="Sr3" w:date="2021-11-03T22:07:00Z">
        <w:r w:rsidR="00BC6DF2">
          <w:t>an</w:t>
        </w:r>
      </w:ins>
      <w:del w:id="49" w:author="Sr3" w:date="2021-11-03T22:07:00Z">
        <w:r w:rsidDel="00BC6DF2">
          <w:delText>first</w:delText>
        </w:r>
      </w:del>
      <w:r>
        <w:t xml:space="preserve"> inter-system change from S1 mode to N1 mode for </w:t>
      </w:r>
      <w:r>
        <w:rPr>
          <w:noProof/>
          <w:lang w:val="en-US"/>
        </w:rPr>
        <w:t>a PDN connection established when in S1 mode</w:t>
      </w:r>
      <w:r>
        <w:t>, the UE shall not consider the modified PDU session as an always-on PDU session; or</w:t>
      </w:r>
    </w:p>
    <w:p w14:paraId="06A3E870" w14:textId="77777777" w:rsidR="00CD578F" w:rsidRPr="002B6F6A" w:rsidRDefault="00CD578F" w:rsidP="00CD578F">
      <w:pPr>
        <w:pStyle w:val="B1"/>
      </w:pPr>
      <w:r>
        <w:t>b)</w:t>
      </w:r>
      <w:r>
        <w:tab/>
      </w:r>
      <w:proofErr w:type="gramStart"/>
      <w:r>
        <w:t>otherwise</w:t>
      </w:r>
      <w:proofErr w:type="gramEnd"/>
      <w:r>
        <w:t>:</w:t>
      </w:r>
    </w:p>
    <w:p w14:paraId="5918B34E" w14:textId="77777777" w:rsidR="00CD578F" w:rsidRPr="00F95AEC" w:rsidRDefault="00CD578F" w:rsidP="00CD578F">
      <w:pPr>
        <w:pStyle w:val="B2"/>
      </w:pPr>
      <w:r>
        <w:t>1</w:t>
      </w:r>
      <w:r w:rsidRPr="00F95AEC">
        <w:t>)</w:t>
      </w:r>
      <w:r w:rsidRPr="00F95AEC">
        <w:tab/>
      </w:r>
      <w:r>
        <w:t>if the UE has received</w:t>
      </w:r>
      <w:r w:rsidRPr="00AC1755">
        <w:t xml:space="preserve"> </w:t>
      </w:r>
      <w:r w:rsidRPr="00F95AEC">
        <w:t xml:space="preserve">the Always-on PDU session indication IE </w:t>
      </w:r>
      <w:r>
        <w:t xml:space="preserve">with the value </w:t>
      </w:r>
      <w:r w:rsidRPr="00F95AEC">
        <w:t>set to "Always-on PDU session required"</w:t>
      </w:r>
      <w:r>
        <w:t xml:space="preserve"> for this PDU session,</w:t>
      </w:r>
      <w:r w:rsidRPr="00F95AEC">
        <w:t xml:space="preserve"> the UE shall consider the PDU session as an always-on PDU session; or</w:t>
      </w:r>
    </w:p>
    <w:p w14:paraId="23A38E08" w14:textId="77777777" w:rsidR="00CD578F" w:rsidRPr="00F95AEC" w:rsidRDefault="00CD578F" w:rsidP="00CD578F">
      <w:pPr>
        <w:pStyle w:val="B2"/>
      </w:pPr>
      <w:r>
        <w:t>2</w:t>
      </w:r>
      <w:r w:rsidRPr="00F95AEC">
        <w:t>)</w:t>
      </w:r>
      <w:r w:rsidRPr="00F95AEC">
        <w:tab/>
      </w:r>
      <w:proofErr w:type="gramStart"/>
      <w:r>
        <w:t>otherwise</w:t>
      </w:r>
      <w:proofErr w:type="gramEnd"/>
      <w:r>
        <w:t xml:space="preserve"> </w:t>
      </w:r>
      <w:r w:rsidRPr="00F95AEC">
        <w:t>the UE shall not consider the PDU session as an always-on PDU session.</w:t>
      </w:r>
    </w:p>
    <w:p w14:paraId="548C8273" w14:textId="77777777" w:rsidR="00CD578F" w:rsidRPr="000D03D8" w:rsidRDefault="00CD578F" w:rsidP="00CD578F">
      <w:pPr>
        <w:rPr>
          <w:lang w:eastAsia="ko-KR"/>
        </w:rPr>
      </w:pPr>
      <w:r>
        <w:rPr>
          <w:rFonts w:hint="eastAsia"/>
          <w:lang w:eastAsia="ko-KR"/>
        </w:rPr>
        <w:t>I</w:t>
      </w:r>
      <w:r>
        <w:rPr>
          <w:lang w:eastAsia="ko-KR"/>
        </w:rPr>
        <w:t xml:space="preserve">f the PDU SESSION MODIFICATION COMMAND message contains a Port management information container IE, the UE shall forward the contents of the Port management information container IE to the DS-TT (see </w:t>
      </w:r>
      <w:r w:rsidRPr="000D03D8">
        <w:t>3GPP TS 23.50</w:t>
      </w:r>
      <w:r>
        <w:t>1</w:t>
      </w:r>
      <w:r w:rsidRPr="000D03D8">
        <w:t> [</w:t>
      </w:r>
      <w:r>
        <w:t>8</w:t>
      </w:r>
      <w:r w:rsidRPr="000D03D8">
        <w:t>]</w:t>
      </w:r>
      <w:r>
        <w:t xml:space="preserve"> and </w:t>
      </w:r>
      <w:r w:rsidRPr="000D03D8">
        <w:t>3GPP TS 23.502 [9]</w:t>
      </w:r>
      <w:r>
        <w:rPr>
          <w:lang w:eastAsia="ko-KR"/>
        </w:rPr>
        <w:t>).</w:t>
      </w:r>
    </w:p>
    <w:p w14:paraId="2D7562CD" w14:textId="77777777" w:rsidR="00CD578F" w:rsidRPr="000D03D8" w:rsidRDefault="00CD578F" w:rsidP="00CD578F">
      <w:pPr>
        <w:rPr>
          <w:lang w:eastAsia="ko-KR"/>
        </w:rPr>
      </w:pPr>
      <w:r w:rsidRPr="007D23BA">
        <w:t xml:space="preserve">If the UE receives a </w:t>
      </w:r>
      <w:r>
        <w:t>S</w:t>
      </w:r>
      <w:r w:rsidRPr="007D23BA">
        <w:t xml:space="preserve">erving PLMN rate control IE in the PDU SESSION </w:t>
      </w:r>
      <w:r>
        <w:rPr>
          <w:lang w:eastAsia="ko-KR"/>
        </w:rPr>
        <w:t xml:space="preserve">MODIFICATION COMMAND </w:t>
      </w:r>
      <w:r w:rsidRPr="007D23BA">
        <w:t xml:space="preserve">message, the UE shall store the </w:t>
      </w:r>
      <w:r>
        <w:t>S</w:t>
      </w:r>
      <w:r w:rsidRPr="007D23BA">
        <w:t>erving PLMN rate control IE value</w:t>
      </w:r>
      <w:r>
        <w:t>, replacing any existing value,</w:t>
      </w:r>
      <w:r w:rsidRPr="007D23BA">
        <w:t xml:space="preserv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0B5C10F7" w14:textId="77777777" w:rsidR="00CD578F" w:rsidRDefault="00CD578F" w:rsidP="00CD578F">
      <w:pPr>
        <w:rPr>
          <w:lang w:eastAsia="ko-KR"/>
        </w:rPr>
      </w:pPr>
      <w:r w:rsidRPr="00592216">
        <w:rPr>
          <w:lang w:eastAsia="ko-KR"/>
        </w:rPr>
        <w:t xml:space="preserve">If the PDU SESSION MODIFICATION COMMAND message includes the </w:t>
      </w:r>
      <w:r>
        <w:rPr>
          <w:lang w:eastAsia="ko-KR"/>
        </w:rPr>
        <w:t xml:space="preserve">Received MBS container IE, for each of the received </w:t>
      </w:r>
      <w:proofErr w:type="spellStart"/>
      <w:r>
        <w:rPr>
          <w:lang w:eastAsia="ko-KR"/>
        </w:rPr>
        <w:t>Received</w:t>
      </w:r>
      <w:proofErr w:type="spellEnd"/>
      <w:r>
        <w:rPr>
          <w:lang w:eastAsia="ko-KR"/>
        </w:rPr>
        <w:t xml:space="preserve"> MBS </w:t>
      </w:r>
      <w:proofErr w:type="spellStart"/>
      <w:r>
        <w:rPr>
          <w:lang w:eastAsia="ko-KR"/>
        </w:rPr>
        <w:t>informations</w:t>
      </w:r>
      <w:proofErr w:type="spellEnd"/>
      <w:r>
        <w:rPr>
          <w:lang w:eastAsia="ko-KR"/>
        </w:rPr>
        <w:t>:</w:t>
      </w:r>
    </w:p>
    <w:p w14:paraId="660399F0" w14:textId="77777777" w:rsidR="00CD578F" w:rsidRDefault="00CD578F" w:rsidP="00CD578F">
      <w:pPr>
        <w:pStyle w:val="B1"/>
        <w:rPr>
          <w:lang w:eastAsia="ko-KR"/>
        </w:rPr>
      </w:pPr>
      <w:r>
        <w:rPr>
          <w:lang w:eastAsia="ko-KR"/>
        </w:rPr>
        <w:t>a)</w:t>
      </w:r>
      <w:r>
        <w:rPr>
          <w:lang w:eastAsia="ko-KR"/>
        </w:rPr>
        <w:tab/>
      </w:r>
      <w:proofErr w:type="gramStart"/>
      <w:r>
        <w:rPr>
          <w:lang w:eastAsia="ko-KR"/>
        </w:rPr>
        <w:t>if</w:t>
      </w:r>
      <w:proofErr w:type="gramEnd"/>
      <w:r>
        <w:rPr>
          <w:lang w:eastAsia="ko-KR"/>
        </w:rPr>
        <w:t xml:space="preserve"> MBS decision is set to "</w:t>
      </w:r>
      <w:r w:rsidRPr="008F553A">
        <w:rPr>
          <w:lang w:eastAsia="ko-KR"/>
        </w:rPr>
        <w:t>MBS join is accepted</w:t>
      </w:r>
      <w:r>
        <w:rPr>
          <w:lang w:eastAsia="ko-KR"/>
        </w:rPr>
        <w:t xml:space="preserve">", the UE shall consider that it has successfully joined the MBS session. The UE shall store the received TMGI and shall use it for any further operation on that MBS session. The UE shall store </w:t>
      </w:r>
      <w:r w:rsidRPr="00A808FA">
        <w:rPr>
          <w:lang w:eastAsia="ko-KR"/>
        </w:rPr>
        <w:t>the received MBS service area</w:t>
      </w:r>
      <w:r>
        <w:rPr>
          <w:lang w:eastAsia="ko-KR"/>
        </w:rPr>
        <w:t xml:space="preserve"> associated with the received TMGI, if any;</w:t>
      </w:r>
    </w:p>
    <w:p w14:paraId="33356D98" w14:textId="77777777" w:rsidR="00CD578F" w:rsidRDefault="00CD578F" w:rsidP="00CD578F">
      <w:pPr>
        <w:pStyle w:val="B1"/>
        <w:rPr>
          <w:lang w:eastAsia="ko-KR"/>
        </w:rPr>
      </w:pPr>
      <w:r>
        <w:rPr>
          <w:lang w:eastAsia="ko-KR"/>
        </w:rPr>
        <w:t>b)</w:t>
      </w:r>
      <w:r>
        <w:rPr>
          <w:lang w:eastAsia="ko-KR"/>
        </w:rPr>
        <w:tab/>
      </w:r>
      <w:proofErr w:type="gramStart"/>
      <w:r>
        <w:rPr>
          <w:lang w:eastAsia="ko-KR"/>
        </w:rPr>
        <w:t>if</w:t>
      </w:r>
      <w:proofErr w:type="gramEnd"/>
      <w:r>
        <w:rPr>
          <w:lang w:eastAsia="ko-KR"/>
        </w:rPr>
        <w:t xml:space="preserve"> </w:t>
      </w:r>
      <w:r w:rsidRPr="009A1074">
        <w:rPr>
          <w:lang w:eastAsia="ko-KR"/>
        </w:rPr>
        <w:t xml:space="preserve">MBS decision is set to "MBS join is </w:t>
      </w:r>
      <w:r>
        <w:rPr>
          <w:lang w:eastAsia="ko-KR"/>
        </w:rPr>
        <w:t>rejected</w:t>
      </w:r>
      <w:r w:rsidRPr="009A1074">
        <w:rPr>
          <w:lang w:eastAsia="ko-KR"/>
        </w:rPr>
        <w:t xml:space="preserve">", the UE shall consider </w:t>
      </w:r>
      <w:r>
        <w:rPr>
          <w:lang w:eastAsia="ko-KR"/>
        </w:rPr>
        <w:t xml:space="preserve">the requested join as rejected. The UE shall store the received </w:t>
      </w:r>
      <w:r w:rsidRPr="009A1074">
        <w:rPr>
          <w:lang w:eastAsia="ko-KR"/>
        </w:rPr>
        <w:t>MBS service area</w:t>
      </w:r>
      <w:r>
        <w:rPr>
          <w:lang w:eastAsia="ko-KR"/>
        </w:rPr>
        <w:t xml:space="preserve"> </w:t>
      </w:r>
      <w:r w:rsidRPr="0090395E">
        <w:rPr>
          <w:lang w:eastAsia="ko-KR"/>
        </w:rPr>
        <w:t>associated with the received TMGI</w:t>
      </w:r>
      <w:r>
        <w:rPr>
          <w:lang w:eastAsia="ko-KR"/>
        </w:rPr>
        <w:t>, if any. If the received Rejection cause is set to "</w:t>
      </w:r>
      <w:r w:rsidRPr="009A1074">
        <w:rPr>
          <w:lang w:eastAsia="ko-KR"/>
        </w:rPr>
        <w:t>User is outside of local MBS service area</w:t>
      </w:r>
      <w:r>
        <w:rPr>
          <w:lang w:eastAsia="ko-KR"/>
        </w:rPr>
        <w:t xml:space="preserve">", the UE shall not request to join the same MBS session if the UE is camping on a cell that is outside the received </w:t>
      </w:r>
      <w:r w:rsidRPr="009A1074">
        <w:rPr>
          <w:lang w:eastAsia="ko-KR"/>
        </w:rPr>
        <w:t>MBS service area</w:t>
      </w:r>
      <w:r>
        <w:rPr>
          <w:lang w:eastAsia="ko-KR"/>
        </w:rPr>
        <w:t>; or</w:t>
      </w:r>
    </w:p>
    <w:p w14:paraId="23BA3F28" w14:textId="77777777" w:rsidR="00CD578F" w:rsidRPr="000D03D8" w:rsidRDefault="00CD578F" w:rsidP="00CD578F">
      <w:pPr>
        <w:pStyle w:val="B1"/>
        <w:rPr>
          <w:lang w:eastAsia="ko-KR"/>
        </w:rPr>
      </w:pPr>
      <w:r>
        <w:rPr>
          <w:lang w:eastAsia="ko-KR"/>
        </w:rPr>
        <w:t>c)</w:t>
      </w:r>
      <w:r>
        <w:rPr>
          <w:lang w:eastAsia="ko-KR"/>
        </w:rPr>
        <w:tab/>
      </w:r>
      <w:proofErr w:type="gramStart"/>
      <w:r>
        <w:rPr>
          <w:lang w:eastAsia="ko-KR"/>
        </w:rPr>
        <w:t>if</w:t>
      </w:r>
      <w:proofErr w:type="gramEnd"/>
      <w:r>
        <w:rPr>
          <w:lang w:eastAsia="ko-KR"/>
        </w:rPr>
        <w:t xml:space="preserve"> the MBS decision is set to "</w:t>
      </w:r>
      <w:r w:rsidRPr="00A124F1">
        <w:rPr>
          <w:lang w:eastAsia="ko-KR"/>
        </w:rPr>
        <w:t>Remove UE from MBS session</w:t>
      </w:r>
      <w:r>
        <w:rPr>
          <w:lang w:eastAsia="ko-KR"/>
        </w:rPr>
        <w:t xml:space="preserve">", </w:t>
      </w:r>
      <w:r w:rsidRPr="00B54ED8">
        <w:rPr>
          <w:lang w:eastAsia="ko-KR"/>
        </w:rPr>
        <w:t xml:space="preserve">the UE shall consider that it has successfully </w:t>
      </w:r>
      <w:r>
        <w:rPr>
          <w:lang w:eastAsia="ko-KR"/>
        </w:rPr>
        <w:t>left</w:t>
      </w:r>
      <w:r w:rsidRPr="00B54ED8">
        <w:rPr>
          <w:lang w:eastAsia="ko-KR"/>
        </w:rPr>
        <w:t xml:space="preserve"> the MBS session</w:t>
      </w:r>
      <w:r>
        <w:rPr>
          <w:lang w:eastAsia="ko-KR"/>
        </w:rPr>
        <w:t>.</w:t>
      </w:r>
    </w:p>
    <w:p w14:paraId="3B159A54" w14:textId="77777777" w:rsidR="00CD578F" w:rsidRDefault="00CD578F" w:rsidP="00CD578F">
      <w:r>
        <w:t xml:space="preserve">If the UE has indicated support for </w:t>
      </w:r>
      <w:r w:rsidRPr="00431E09">
        <w:t xml:space="preserve">ECS </w:t>
      </w:r>
      <w:r>
        <w:rPr>
          <w:lang w:val="en-US"/>
        </w:rPr>
        <w:t>configuration information</w:t>
      </w:r>
      <w:r w:rsidRPr="00431E09">
        <w:t xml:space="preserve"> provisioning</w:t>
      </w:r>
      <w:r>
        <w:t xml:space="preserve"> and </w:t>
      </w:r>
      <w:r w:rsidRPr="00C93DB8">
        <w:t>recei</w:t>
      </w:r>
      <w:r>
        <w:t xml:space="preserve">ves </w:t>
      </w:r>
      <w:r w:rsidRPr="00C93DB8">
        <w:t xml:space="preserve">one or more </w:t>
      </w:r>
      <w:r>
        <w:t xml:space="preserve">ECS </w:t>
      </w:r>
      <w:r w:rsidRPr="00C93DB8">
        <w:t>IPv4 address</w:t>
      </w:r>
      <w:r>
        <w:t>es</w:t>
      </w:r>
      <w:r w:rsidRPr="00C93DB8">
        <w:t xml:space="preserve">, </w:t>
      </w:r>
      <w:r>
        <w:t xml:space="preserve">ECS </w:t>
      </w:r>
      <w:r w:rsidRPr="00C93DB8">
        <w:t>IPv6 address</w:t>
      </w:r>
      <w:r>
        <w:t xml:space="preserve">es, ECS </w:t>
      </w:r>
      <w:r w:rsidRPr="00C93DB8">
        <w:t>FQDN</w:t>
      </w:r>
      <w:r>
        <w:t>s or an ECS provider identifier</w:t>
      </w:r>
      <w:r w:rsidRPr="00C93DB8">
        <w:t xml:space="preserve"> </w:t>
      </w:r>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pass </w:t>
      </w:r>
      <w:r>
        <w:t xml:space="preserve">the ECS IPv4 </w:t>
      </w:r>
      <w:proofErr w:type="gramStart"/>
      <w:r>
        <w:t>address(</w:t>
      </w:r>
      <w:proofErr w:type="spellStart"/>
      <w:proofErr w:type="gramEnd"/>
      <w:r>
        <w:t>es</w:t>
      </w:r>
      <w:proofErr w:type="spellEnd"/>
      <w:r>
        <w:t>), if any, ECS IPv6 address(</w:t>
      </w:r>
      <w:proofErr w:type="spellStart"/>
      <w:r>
        <w:t>es</w:t>
      </w:r>
      <w:proofErr w:type="spellEnd"/>
      <w:r>
        <w:t>), if any, ECN FQDN(s), if any,</w:t>
      </w:r>
      <w:r w:rsidRPr="00C93DB8">
        <w:t xml:space="preserve"> </w:t>
      </w:r>
      <w:r>
        <w:t xml:space="preserve">and the ECS provider identifier, if any, </w:t>
      </w:r>
      <w:r w:rsidRPr="00C93DB8">
        <w:t>to the upper layers</w:t>
      </w:r>
      <w:r>
        <w:t>.</w:t>
      </w:r>
    </w:p>
    <w:p w14:paraId="46CE5637" w14:textId="77777777" w:rsidR="00CD578F" w:rsidRDefault="00CD578F" w:rsidP="00CD578F">
      <w:r>
        <w:lastRenderedPageBreak/>
        <w:t xml:space="preserve">If the UE supports receiving DNS server addresses in protocol configuration options and </w:t>
      </w:r>
      <w:r w:rsidRPr="00C93DB8">
        <w:t>recei</w:t>
      </w:r>
      <w:r>
        <w:t xml:space="preserve">ves one or more DNS server IPv4 </w:t>
      </w:r>
      <w:proofErr w:type="gramStart"/>
      <w:r>
        <w:t>address(</w:t>
      </w:r>
      <w:proofErr w:type="spellStart"/>
      <w:proofErr w:type="gramEnd"/>
      <w:r>
        <w:t>es</w:t>
      </w:r>
      <w:proofErr w:type="spellEnd"/>
      <w:r>
        <w:t>), one or more DNS server IPv6 address(</w:t>
      </w:r>
      <w:proofErr w:type="spellStart"/>
      <w:r>
        <w:t>es</w:t>
      </w:r>
      <w:proofErr w:type="spellEnd"/>
      <w:r>
        <w:t>) or both of them,</w:t>
      </w:r>
      <w:r w:rsidRPr="00C93DB8">
        <w:t xml:space="preserve"> </w:t>
      </w:r>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w:t>
      </w:r>
      <w:r>
        <w:t>pass the received DNS server IPv4 address(</w:t>
      </w:r>
      <w:proofErr w:type="spellStart"/>
      <w:r>
        <w:t>es</w:t>
      </w:r>
      <w:proofErr w:type="spellEnd"/>
      <w:r>
        <w:t>), if any, and the received DNS server IPv6 address(</w:t>
      </w:r>
      <w:proofErr w:type="spellStart"/>
      <w:r>
        <w:t>es</w:t>
      </w:r>
      <w:proofErr w:type="spellEnd"/>
      <w:r>
        <w:t>), if any, to upper layers.</w:t>
      </w:r>
    </w:p>
    <w:p w14:paraId="74CE63AE" w14:textId="77777777" w:rsidR="00CD578F" w:rsidRDefault="00CD578F" w:rsidP="00CD578F">
      <w:pPr>
        <w:pStyle w:val="NO"/>
      </w:pPr>
      <w:r>
        <w:t>NOTE 7:</w:t>
      </w:r>
      <w:r>
        <w:tab/>
        <w:t xml:space="preserve">The received DNS server </w:t>
      </w:r>
      <w:proofErr w:type="gramStart"/>
      <w:r>
        <w:t>address(</w:t>
      </w:r>
      <w:proofErr w:type="spellStart"/>
      <w:proofErr w:type="gramEnd"/>
      <w:r>
        <w:t>es</w:t>
      </w:r>
      <w:proofErr w:type="spellEnd"/>
      <w:r>
        <w:t xml:space="preserve">) </w:t>
      </w:r>
      <w:r w:rsidRPr="007972E7">
        <w:t xml:space="preserve">replace previously provided DNS </w:t>
      </w:r>
      <w:r>
        <w:t>server address(</w:t>
      </w:r>
      <w:proofErr w:type="spellStart"/>
      <w:r>
        <w:t>es</w:t>
      </w:r>
      <w:proofErr w:type="spellEnd"/>
      <w:r>
        <w:t>)</w:t>
      </w:r>
      <w:r w:rsidRPr="007972E7">
        <w:t>, if any</w:t>
      </w:r>
      <w:r>
        <w:t>.</w:t>
      </w:r>
    </w:p>
    <w:p w14:paraId="2CD2F30A" w14:textId="77777777" w:rsidR="00CD578F" w:rsidRDefault="00CD578F" w:rsidP="00CD578F">
      <w:r>
        <w:t xml:space="preserve">If the UE supports the EAS rediscovery and </w:t>
      </w:r>
      <w:r w:rsidRPr="00C93DB8">
        <w:t>recei</w:t>
      </w:r>
      <w:r>
        <w:t>ves:</w:t>
      </w:r>
    </w:p>
    <w:p w14:paraId="33C27E9B" w14:textId="77777777" w:rsidR="00CD578F" w:rsidRDefault="00CD578F" w:rsidP="00CD578F">
      <w:pPr>
        <w:pStyle w:val="B1"/>
      </w:pPr>
      <w:r>
        <w:t>a)</w:t>
      </w:r>
      <w:r>
        <w:tab/>
      </w:r>
      <w:proofErr w:type="gramStart"/>
      <w:r>
        <w:t>the</w:t>
      </w:r>
      <w:proofErr w:type="gramEnd"/>
      <w:r>
        <w:t xml:space="preserve"> </w:t>
      </w:r>
      <w:r w:rsidRPr="00312CE0">
        <w:t>EAS rediscovery indication</w:t>
      </w:r>
      <w:r>
        <w:t xml:space="preserve"> without indicated impact; or</w:t>
      </w:r>
    </w:p>
    <w:p w14:paraId="477FCE16" w14:textId="77777777" w:rsidR="00CD578F" w:rsidRDefault="00CD578F" w:rsidP="00CD578F">
      <w:pPr>
        <w:pStyle w:val="B1"/>
      </w:pPr>
      <w:r>
        <w:t>b)</w:t>
      </w:r>
      <w:r>
        <w:tab/>
      </w:r>
      <w:proofErr w:type="gramStart"/>
      <w:r>
        <w:t>the</w:t>
      </w:r>
      <w:proofErr w:type="gramEnd"/>
      <w:r>
        <w:t xml:space="preserve"> following:</w:t>
      </w:r>
    </w:p>
    <w:p w14:paraId="0D11EA4D" w14:textId="77777777" w:rsidR="00CD578F" w:rsidRDefault="00CD578F" w:rsidP="00CD578F">
      <w:pPr>
        <w:pStyle w:val="B2"/>
      </w:pPr>
      <w:r>
        <w:t>1)</w:t>
      </w:r>
      <w:r>
        <w:tab/>
      </w:r>
      <w:proofErr w:type="gramStart"/>
      <w:r>
        <w:t>one</w:t>
      </w:r>
      <w:proofErr w:type="gramEnd"/>
      <w:r>
        <w:t xml:space="preserve"> or more EAS rediscovery indication(s) with impacted EAS IPv4 address range, if supported by the UE;</w:t>
      </w:r>
    </w:p>
    <w:p w14:paraId="03564A51" w14:textId="77777777" w:rsidR="00CD578F" w:rsidRDefault="00CD578F" w:rsidP="00CD578F">
      <w:pPr>
        <w:pStyle w:val="B2"/>
      </w:pPr>
      <w:r>
        <w:t>2)</w:t>
      </w:r>
      <w:r>
        <w:tab/>
      </w:r>
      <w:proofErr w:type="gramStart"/>
      <w:r>
        <w:t>one</w:t>
      </w:r>
      <w:proofErr w:type="gramEnd"/>
      <w:r>
        <w:t xml:space="preserve"> or more EAS rediscovery indication(s) with impacted EAS IPv6 address range, if supported by the UE;</w:t>
      </w:r>
    </w:p>
    <w:p w14:paraId="206DBDB3" w14:textId="77777777" w:rsidR="00CD578F" w:rsidRDefault="00CD578F" w:rsidP="00CD578F">
      <w:pPr>
        <w:pStyle w:val="B2"/>
      </w:pPr>
      <w:r>
        <w:t>3)</w:t>
      </w:r>
      <w:r>
        <w:tab/>
      </w:r>
      <w:proofErr w:type="gramStart"/>
      <w:r>
        <w:t>one</w:t>
      </w:r>
      <w:proofErr w:type="gramEnd"/>
      <w:r>
        <w:t xml:space="preserve"> or more EAS rediscovery indication(s) with impacted EAS FQDN, if supported by the UE; or</w:t>
      </w:r>
    </w:p>
    <w:p w14:paraId="2D133F50" w14:textId="77777777" w:rsidR="00CD578F" w:rsidRDefault="00CD578F" w:rsidP="00CD578F">
      <w:pPr>
        <w:pStyle w:val="B2"/>
      </w:pPr>
      <w:r>
        <w:t>4)</w:t>
      </w:r>
      <w:r>
        <w:tab/>
      </w:r>
      <w:proofErr w:type="gramStart"/>
      <w:r>
        <w:t>any</w:t>
      </w:r>
      <w:proofErr w:type="gramEnd"/>
      <w:r>
        <w:t xml:space="preserve"> combination of the above;</w:t>
      </w:r>
    </w:p>
    <w:p w14:paraId="5670BE3F" w14:textId="77777777" w:rsidR="00CD578F" w:rsidRDefault="00CD578F" w:rsidP="00CD578F">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w:t>
      </w:r>
      <w:r>
        <w:t xml:space="preserve">pass the </w:t>
      </w:r>
      <w:r w:rsidRPr="00312CE0">
        <w:t>EAS rediscovery indication</w:t>
      </w:r>
      <w:r>
        <w:t xml:space="preserve"> and the received impacted EAS IPv4 address range(s), if supported and included, the received EAS IPv6 address range(s), if supported and included, and the received EAS FQDN(s), if supported and included, to upper layers.</w:t>
      </w:r>
    </w:p>
    <w:p w14:paraId="3E3F5D17" w14:textId="77777777" w:rsidR="00CD578F" w:rsidRDefault="00CD578F" w:rsidP="00CD578F">
      <w:pPr>
        <w:pStyle w:val="NO"/>
      </w:pPr>
      <w:r>
        <w:t>NOTE 8:</w:t>
      </w:r>
      <w:r>
        <w:tab/>
        <w:t xml:space="preserve">The upper layers handle the </w:t>
      </w:r>
      <w:r w:rsidRPr="00312CE0">
        <w:t>EAS rediscovery indication</w:t>
      </w:r>
      <w:r>
        <w:t xml:space="preserve"> and the impacted EAS IPv4 address range(s), if any, the impacted EAS IPv6 address range(s), if any, and the received EAS FQDN(s), if any, according to 3GPP TS 23.548 </w:t>
      </w:r>
      <w:r w:rsidRPr="003F744B">
        <w:t>[10A].</w:t>
      </w:r>
    </w:p>
    <w:p w14:paraId="1FE30BE8" w14:textId="77777777" w:rsidR="00CD578F" w:rsidRDefault="00CD578F" w:rsidP="00CD578F">
      <w:r w:rsidRPr="00440029">
        <w:t xml:space="preserve">The UE shall transport the PDU SESSION </w:t>
      </w:r>
      <w:r>
        <w:t>MODIFICATION</w:t>
      </w:r>
      <w:r w:rsidRPr="00440029">
        <w:t xml:space="preserve"> </w:t>
      </w:r>
      <w:r>
        <w:t xml:space="preserve">COMPLETE message and </w:t>
      </w:r>
      <w:r w:rsidRPr="00440029">
        <w:t xml:space="preserve">the PDU session ID, using the </w:t>
      </w:r>
      <w:r>
        <w:rPr>
          <w:rFonts w:eastAsia="Malgun Gothic" w:hint="eastAsia"/>
          <w:lang w:eastAsia="ko-KR"/>
        </w:rPr>
        <w:t>NAS transport procedure as specified in subclause </w:t>
      </w:r>
      <w:r>
        <w:rPr>
          <w:rFonts w:eastAsia="Malgun Gothic"/>
          <w:lang w:eastAsia="ko-KR"/>
        </w:rPr>
        <w:t>5.4.5</w:t>
      </w:r>
      <w:r w:rsidRPr="00440029">
        <w:t>.</w:t>
      </w:r>
    </w:p>
    <w:p w14:paraId="644C80DF" w14:textId="77777777" w:rsidR="00CD578F" w:rsidRDefault="00CD578F" w:rsidP="00CD578F">
      <w:r>
        <w:t>After sending the PDU SESSION MODIFICATION COMPLETE message, if the "</w:t>
      </w:r>
      <w:r w:rsidRPr="00662ED3">
        <w:t>Create new EPS bearer</w:t>
      </w:r>
      <w:r>
        <w:t>" operation code in the Mapped EPS bearer contexts IE was received in the PDU SESSION MODIFICATION COMMAND message and there is neither a corresponding Authorized QoS flow descriptions IE in the PDU SESSION MODIFICATION COMMAND message</w:t>
      </w:r>
      <w:r w:rsidRPr="0097581B">
        <w:t xml:space="preserve"> nor an existing QoS flow description corresponding to the EPS bearer identity included in the mapped EPS bearer context</w:t>
      </w:r>
      <w:r>
        <w:t>, the UE shall send a PDU SESSION MODIFICATION REQUEST message including a Mapped EPS bearer contexts IE to delete the mapped EPS bearer context.</w:t>
      </w:r>
    </w:p>
    <w:p w14:paraId="65F8D0B0" w14:textId="77777777" w:rsidR="00CD578F" w:rsidRDefault="00CD578F" w:rsidP="00CD578F">
      <w:r w:rsidRPr="00496914">
        <w:t>After sending the PDU SESSION MODIFICATION COMPLETE message</w:t>
      </w:r>
      <w:r>
        <w:t xml:space="preserve">, if </w:t>
      </w:r>
      <w:r w:rsidRPr="00496914">
        <w:t>for the PDU session being modified, ther</w:t>
      </w:r>
      <w:r>
        <w:t>e are mapped EPS bearer context(s) but none of them is associated with the default QoS rule, the</w:t>
      </w:r>
      <w:r w:rsidRPr="00496914">
        <w:t xml:space="preserve"> UE shall </w:t>
      </w:r>
      <w:r>
        <w:t xml:space="preserve">locally </w:t>
      </w:r>
      <w:r w:rsidRPr="00496914">
        <w:t>delete the mapped EPS bearer context(s)</w:t>
      </w:r>
      <w:r>
        <w:t xml:space="preserve"> and shall locally delete the stored EPS bearer identity (EBI) in all the QoS flow descriptions of the PDU session, if any</w:t>
      </w:r>
      <w:r w:rsidRPr="00496914">
        <w:t>.</w:t>
      </w:r>
    </w:p>
    <w:p w14:paraId="156ADC70" w14:textId="77777777" w:rsidR="00CD578F" w:rsidRPr="000D03D8" w:rsidRDefault="00CD578F" w:rsidP="00CD578F">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COMPLETE message.</w:t>
      </w:r>
    </w:p>
    <w:p w14:paraId="3F9768C3" w14:textId="77777777" w:rsidR="00CD578F" w:rsidRDefault="00CD578F" w:rsidP="00CD578F">
      <w:r w:rsidRPr="00440029">
        <w:t xml:space="preserve">Upon receipt of a PDU SESSION </w:t>
      </w:r>
      <w:r>
        <w:t>MODIFICATION</w:t>
      </w:r>
      <w:r w:rsidRPr="00440029">
        <w:t xml:space="preserve"> </w:t>
      </w:r>
      <w:r>
        <w:t xml:space="preserve">COMPLET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91 and shall </w:t>
      </w:r>
      <w:r>
        <w:t xml:space="preserve">consider the </w:t>
      </w:r>
      <w:r w:rsidRPr="00440029">
        <w:t xml:space="preserve">PDU session </w:t>
      </w:r>
      <w:r>
        <w:t>as modified</w:t>
      </w:r>
      <w:r w:rsidRPr="00440029">
        <w:t>.</w:t>
      </w:r>
      <w:r>
        <w:t xml:space="preserve"> If the selected SSC mode of the PDU session is "SSC mode 3" and the </w:t>
      </w:r>
      <w:r w:rsidRPr="00440029">
        <w:t xml:space="preserve">PDU SESSION </w:t>
      </w:r>
      <w:r>
        <w:t xml:space="preserve">MODIFICATION COMMAND message </w:t>
      </w:r>
      <w:r>
        <w:rPr>
          <w:lang w:eastAsia="ko-KR"/>
        </w:rPr>
        <w:t xml:space="preserve">included 5GSM cause #39 "reactivation requested", the </w:t>
      </w:r>
      <w:r>
        <w:t xml:space="preserve">SMF shall start timer </w:t>
      </w:r>
      <w:r w:rsidRPr="00BA5935">
        <w:t>T</w:t>
      </w:r>
      <w:r>
        <w:t xml:space="preserve">3593. </w:t>
      </w:r>
      <w:r w:rsidRPr="00A41E3E">
        <w:t xml:space="preserve">If the PDU Session Address Lifetime value is sent to the UE in the PDU SESSION MODIFICATION COMMAND message then </w:t>
      </w:r>
      <w:r>
        <w:t xml:space="preserve">timer </w:t>
      </w:r>
      <w:r w:rsidRPr="00A41E3E">
        <w:t>T3593 shall be started with the same value, otherwise it shall use a default value</w:t>
      </w:r>
      <w:r>
        <w:t>.</w:t>
      </w:r>
      <w:r>
        <w:rPr>
          <w:lang w:eastAsia="ko-KR"/>
        </w:rPr>
        <w:t xml:space="preserve"> </w:t>
      </w:r>
      <w:r>
        <w:rPr>
          <w:rFonts w:hint="eastAsia"/>
          <w:lang w:eastAsia="ko-KR"/>
        </w:rPr>
        <w:t>I</w:t>
      </w:r>
      <w:r>
        <w:rPr>
          <w:lang w:eastAsia="ko-KR"/>
        </w:rPr>
        <w:t xml:space="preserve">f the PDU SESSION MODIFICATION COMPLETE message contains a Port management information container IE, the SMF shall handle the contents of the Port management information container IE as specified in </w:t>
      </w:r>
      <w:r w:rsidRPr="000D03D8">
        <w:t>3GPP TS 23.50</w:t>
      </w:r>
      <w:r>
        <w:t>1</w:t>
      </w:r>
      <w:r w:rsidRPr="000D03D8">
        <w:t> [</w:t>
      </w:r>
      <w:r>
        <w:t>8</w:t>
      </w:r>
      <w:r w:rsidRPr="000D03D8">
        <w:t>]</w:t>
      </w:r>
      <w:r>
        <w:t xml:space="preserve"> and </w:t>
      </w:r>
      <w:r w:rsidRPr="000D03D8">
        <w:t>3GPP TS 23.502 [9]</w:t>
      </w:r>
      <w:r>
        <w:rPr>
          <w:lang w:eastAsia="ko-KR"/>
        </w:rPr>
        <w:t>.</w:t>
      </w:r>
    </w:p>
    <w:p w14:paraId="683D3ED8" w14:textId="77777777" w:rsidR="00D75368" w:rsidRDefault="00D75368">
      <w:pPr>
        <w:rPr>
          <w:noProof/>
        </w:rPr>
      </w:pPr>
    </w:p>
    <w:p w14:paraId="10A0DA8F" w14:textId="77777777" w:rsidR="00D75368" w:rsidRDefault="00D75368">
      <w:pPr>
        <w:rPr>
          <w:noProof/>
        </w:rPr>
      </w:pPr>
    </w:p>
    <w:p w14:paraId="5A1E1D8D" w14:textId="317CF4EC" w:rsidR="00D97EED" w:rsidRDefault="00D97EED" w:rsidP="00D97EED">
      <w:pPr>
        <w:jc w:val="center"/>
        <w:rPr>
          <w:noProof/>
        </w:rPr>
      </w:pPr>
      <w:r w:rsidRPr="00D97EED">
        <w:rPr>
          <w:noProof/>
          <w:highlight w:val="yellow"/>
        </w:rPr>
        <w:t xml:space="preserve">****** </w:t>
      </w:r>
      <w:r>
        <w:rPr>
          <w:noProof/>
          <w:highlight w:val="yellow"/>
        </w:rPr>
        <w:t>NEXT</w:t>
      </w:r>
      <w:r w:rsidRPr="00D97EED">
        <w:rPr>
          <w:noProof/>
          <w:highlight w:val="yellow"/>
        </w:rPr>
        <w:t xml:space="preserve"> CHANGES ******</w:t>
      </w:r>
    </w:p>
    <w:p w14:paraId="00AEA47B" w14:textId="77777777" w:rsidR="001A18F9" w:rsidRPr="00B660BB" w:rsidRDefault="001A18F9" w:rsidP="001A18F9">
      <w:pPr>
        <w:pStyle w:val="Heading4"/>
        <w:rPr>
          <w:noProof/>
          <w:lang w:val="en-US" w:eastAsia="zh-CN"/>
        </w:rPr>
      </w:pPr>
      <w:bookmarkStart w:id="50" w:name="_Toc20232833"/>
      <w:bookmarkStart w:id="51" w:name="_Toc27746937"/>
      <w:bookmarkStart w:id="52" w:name="_Toc36213121"/>
      <w:bookmarkStart w:id="53" w:name="_Toc36657298"/>
      <w:bookmarkStart w:id="54" w:name="_Toc45286963"/>
      <w:bookmarkStart w:id="55" w:name="_Toc51948232"/>
      <w:bookmarkStart w:id="56" w:name="_Toc51949324"/>
      <w:bookmarkStart w:id="57" w:name="_Toc82896024"/>
      <w:r>
        <w:rPr>
          <w:lang w:val="en-US" w:eastAsia="zh-CN"/>
        </w:rPr>
        <w:lastRenderedPageBreak/>
        <w:t>6</w:t>
      </w:r>
      <w:r>
        <w:rPr>
          <w:rFonts w:hint="eastAsia"/>
          <w:lang w:val="en-US" w:eastAsia="zh-CN"/>
        </w:rPr>
        <w:t>.</w:t>
      </w:r>
      <w:r>
        <w:rPr>
          <w:lang w:val="en-US" w:eastAsia="zh-CN"/>
        </w:rPr>
        <w:t>4.2</w:t>
      </w:r>
      <w:r>
        <w:rPr>
          <w:rFonts w:hint="eastAsia"/>
          <w:lang w:val="en-US" w:eastAsia="zh-CN"/>
        </w:rPr>
        <w:t>.1</w:t>
      </w:r>
      <w:r>
        <w:rPr>
          <w:rFonts w:hint="eastAsia"/>
          <w:lang w:val="en-US" w:eastAsia="zh-CN"/>
        </w:rPr>
        <w:tab/>
        <w:t>General</w:t>
      </w:r>
      <w:bookmarkEnd w:id="50"/>
      <w:bookmarkEnd w:id="51"/>
      <w:bookmarkEnd w:id="52"/>
      <w:bookmarkEnd w:id="53"/>
      <w:bookmarkEnd w:id="54"/>
      <w:bookmarkEnd w:id="55"/>
      <w:bookmarkEnd w:id="56"/>
      <w:bookmarkEnd w:id="57"/>
    </w:p>
    <w:p w14:paraId="46E8A560" w14:textId="77777777" w:rsidR="001A18F9" w:rsidRDefault="001A18F9" w:rsidP="001A18F9">
      <w:pPr>
        <w:rPr>
          <w:noProof/>
          <w:lang w:val="en-US"/>
        </w:rPr>
      </w:pPr>
      <w:r w:rsidRPr="008F3ABD">
        <w:rPr>
          <w:noProof/>
          <w:lang w:val="en-US"/>
        </w:rPr>
        <w:t>The purpose of the UE-requested PDU session modification</w:t>
      </w:r>
      <w:r w:rsidRPr="008F3ABD">
        <w:rPr>
          <w:rFonts w:hint="eastAsia"/>
          <w:noProof/>
          <w:lang w:val="en-US"/>
        </w:rPr>
        <w:t xml:space="preserve"> </w:t>
      </w:r>
      <w:r w:rsidRPr="008F3ABD">
        <w:rPr>
          <w:noProof/>
          <w:lang w:val="en-US"/>
        </w:rPr>
        <w:t>procedure is</w:t>
      </w:r>
      <w:r>
        <w:rPr>
          <w:noProof/>
          <w:lang w:val="en-US"/>
        </w:rPr>
        <w:t>:</w:t>
      </w:r>
    </w:p>
    <w:p w14:paraId="661D3189" w14:textId="77777777" w:rsidR="001A18F9" w:rsidRDefault="001A18F9" w:rsidP="001A18F9">
      <w:pPr>
        <w:pStyle w:val="B1"/>
      </w:pPr>
      <w:r>
        <w:t>a)</w:t>
      </w:r>
      <w:r>
        <w:tab/>
      </w:r>
      <w:r w:rsidRPr="008F3ABD">
        <w:rPr>
          <w:noProof/>
          <w:lang w:val="en-US"/>
        </w:rPr>
        <w:t>to enable the UE</w:t>
      </w:r>
      <w:r w:rsidRPr="008F3ABD">
        <w:rPr>
          <w:rFonts w:hint="eastAsia"/>
          <w:noProof/>
          <w:lang w:val="en-US"/>
        </w:rPr>
        <w:t xml:space="preserve"> </w:t>
      </w:r>
      <w:r w:rsidRPr="008F3ABD">
        <w:rPr>
          <w:noProof/>
          <w:lang w:val="en-US"/>
        </w:rPr>
        <w:t>to request modification of a PDU session</w:t>
      </w:r>
      <w:r>
        <w:rPr>
          <w:noProof/>
          <w:lang w:val="en-US"/>
        </w:rPr>
        <w:t>;</w:t>
      </w:r>
    </w:p>
    <w:p w14:paraId="09023C06" w14:textId="77777777" w:rsidR="001A18F9" w:rsidRDefault="001A18F9" w:rsidP="001A18F9">
      <w:pPr>
        <w:pStyle w:val="B1"/>
        <w:rPr>
          <w:noProof/>
          <w:lang w:val="en-US" w:eastAsia="ko-KR"/>
        </w:rPr>
      </w:pPr>
      <w:r>
        <w:t>b)</w:t>
      </w:r>
      <w:r>
        <w:tab/>
      </w:r>
      <w:proofErr w:type="gramStart"/>
      <w:r w:rsidRPr="00292D57">
        <w:t>to</w:t>
      </w:r>
      <w:proofErr w:type="gramEnd"/>
      <w:r w:rsidRPr="00292D57">
        <w:t xml:space="preserve"> indicate a change of 3GPP PS data off UE status for a PDU session</w:t>
      </w:r>
      <w:r>
        <w:rPr>
          <w:noProof/>
          <w:lang w:val="en-US" w:eastAsia="ko-KR"/>
        </w:rPr>
        <w:t>;</w:t>
      </w:r>
    </w:p>
    <w:p w14:paraId="35C57132" w14:textId="77777777" w:rsidR="001A18F9" w:rsidRDefault="001A18F9" w:rsidP="001A18F9">
      <w:pPr>
        <w:pStyle w:val="B1"/>
      </w:pPr>
      <w:r>
        <w:t>c)</w:t>
      </w:r>
      <w:r>
        <w:tab/>
      </w:r>
      <w:proofErr w:type="gramStart"/>
      <w:r>
        <w:t>to</w:t>
      </w:r>
      <w:proofErr w:type="gramEnd"/>
      <w:r>
        <w:t xml:space="preserve"> </w:t>
      </w:r>
      <w:r w:rsidRPr="003A40CB">
        <w:t>revoke the previously indicated support for reflective QoS</w:t>
      </w:r>
      <w:r>
        <w:t>;</w:t>
      </w:r>
    </w:p>
    <w:p w14:paraId="72945BC9" w14:textId="77777777" w:rsidR="001A18F9" w:rsidRDefault="001A18F9" w:rsidP="001A18F9">
      <w:pPr>
        <w:pStyle w:val="B1"/>
        <w:rPr>
          <w:noProof/>
          <w:lang w:val="en-US" w:eastAsia="ko-KR"/>
        </w:rPr>
      </w:pPr>
      <w:r>
        <w:t>d)</w:t>
      </w:r>
      <w:r>
        <w:tab/>
      </w:r>
      <w:proofErr w:type="gramStart"/>
      <w:r>
        <w:t>to</w:t>
      </w:r>
      <w:proofErr w:type="gramEnd"/>
      <w:r>
        <w:t xml:space="preserve"> request specific QoS handling and segregation of service data flows;</w:t>
      </w:r>
    </w:p>
    <w:p w14:paraId="409218F1" w14:textId="7B4BAA63" w:rsidR="001A18F9" w:rsidRPr="003870B0" w:rsidRDefault="001A18F9" w:rsidP="001A18F9">
      <w:pPr>
        <w:pStyle w:val="B1"/>
      </w:pPr>
      <w:r>
        <w:t>e)</w:t>
      </w:r>
      <w:r w:rsidRPr="003168A2">
        <w:tab/>
      </w:r>
      <w:r w:rsidRPr="008F3ABD">
        <w:rPr>
          <w:noProof/>
          <w:lang w:val="en-US"/>
        </w:rPr>
        <w:t xml:space="preserve">to </w:t>
      </w:r>
      <w:r>
        <w:rPr>
          <w:noProof/>
          <w:lang w:val="en-US"/>
        </w:rPr>
        <w:t xml:space="preserve">indicate to the network the relevant 5GSM parameters and capabilities (e.g. </w:t>
      </w:r>
      <w:r>
        <w:t xml:space="preserve">the UE's 5GSM capabilities, </w:t>
      </w:r>
      <w:r w:rsidRPr="003870B0">
        <w:t>whether</w:t>
      </w:r>
      <w:r>
        <w:t xml:space="preserve"> the UE supports more than 16 packet filters</w:t>
      </w:r>
      <w:r w:rsidRPr="003870B0">
        <w:t>, the maximum data rate per UE for user-plane integrity protection supported by the UE</w:t>
      </w:r>
      <w:r w:rsidRPr="00494DBA">
        <w:t xml:space="preserve"> </w:t>
      </w:r>
      <w:r>
        <w:t xml:space="preserve">for uplink, the </w:t>
      </w:r>
      <w:r w:rsidRPr="006B1F6B">
        <w:t xml:space="preserve">maximum data rate per UE for </w:t>
      </w:r>
      <w:r>
        <w:t xml:space="preserve">user-plane </w:t>
      </w:r>
      <w:r w:rsidRPr="006B1F6B">
        <w:t>integrity protection</w:t>
      </w:r>
      <w:r>
        <w:t xml:space="preserve"> supported by the UE for downlink</w:t>
      </w:r>
      <w:r w:rsidRPr="00665CD3">
        <w:t xml:space="preserve"> </w:t>
      </w:r>
      <w:r>
        <w:t>and whether the UE requests the PDU session to be an always-on PDU session in the 5GS</w:t>
      </w:r>
      <w:r w:rsidRPr="003870B0">
        <w:t>)</w:t>
      </w:r>
      <w:r>
        <w:rPr>
          <w:noProof/>
          <w:lang w:val="en-US"/>
        </w:rPr>
        <w:t xml:space="preserve"> for a PDN connection established when in S1 mode, after </w:t>
      </w:r>
      <w:del w:id="58" w:author="Sr3" w:date="2021-11-03T01:31:00Z">
        <w:r w:rsidDel="001A18F9">
          <w:rPr>
            <w:noProof/>
            <w:lang w:val="en-US"/>
          </w:rPr>
          <w:delText xml:space="preserve">the </w:delText>
        </w:r>
      </w:del>
      <w:ins w:id="59" w:author="Sr3" w:date="2021-11-03T01:31:00Z">
        <w:r>
          <w:rPr>
            <w:noProof/>
            <w:lang w:val="en-US"/>
          </w:rPr>
          <w:t>an</w:t>
        </w:r>
      </w:ins>
      <w:del w:id="60" w:author="Sr3" w:date="2021-11-03T01:31:00Z">
        <w:r w:rsidDel="001A18F9">
          <w:rPr>
            <w:noProof/>
            <w:lang w:val="en-US"/>
          </w:rPr>
          <w:delText>first</w:delText>
        </w:r>
      </w:del>
      <w:r>
        <w:rPr>
          <w:noProof/>
          <w:lang w:val="en-US"/>
        </w:rPr>
        <w:t xml:space="preserve"> inter-system change from S1 mode to N1 mode,</w:t>
      </w:r>
      <w:r w:rsidRPr="007C361B">
        <w:t xml:space="preserve"> if the UE is </w:t>
      </w:r>
      <w:r>
        <w:t xml:space="preserve">a UE </w:t>
      </w:r>
      <w:r w:rsidRPr="007C361B">
        <w:t xml:space="preserve">operating in single-registration mode </w:t>
      </w:r>
      <w:r>
        <w:t>in a network supporting N26 interface</w:t>
      </w:r>
      <w:ins w:id="61" w:author="Sr3" w:date="2021-11-03T01:31:00Z">
        <w:r>
          <w:t xml:space="preserve"> and the </w:t>
        </w:r>
      </w:ins>
      <w:ins w:id="62" w:author="Sr3" w:date="2021-11-03T01:32:00Z">
        <w:r>
          <w:t xml:space="preserve">UE has </w:t>
        </w:r>
        <w:r w:rsidR="002B2782">
          <w:t>not previously</w:t>
        </w:r>
      </w:ins>
      <w:ins w:id="63" w:author="SMSNG1" w:date="2021-11-15T23:37:00Z">
        <w:r w:rsidR="00860D40" w:rsidRPr="00860D40">
          <w:t xml:space="preserve"> </w:t>
        </w:r>
        <w:r w:rsidR="00860D40">
          <w:t>successfully</w:t>
        </w:r>
      </w:ins>
      <w:ins w:id="64" w:author="Sr3" w:date="2021-11-03T01:32:00Z">
        <w:r w:rsidR="002B2782">
          <w:t xml:space="preserve"> performed the UE-requested PDU session modification</w:t>
        </w:r>
        <w:r w:rsidR="002B2782" w:rsidDel="009F1D19">
          <w:t xml:space="preserve"> </w:t>
        </w:r>
        <w:r w:rsidR="002B2782">
          <w:t>to</w:t>
        </w:r>
      </w:ins>
      <w:ins w:id="65" w:author="SMSNG1" w:date="2021-11-15T23:33:00Z">
        <w:r w:rsidR="00E67855" w:rsidRPr="00E67855">
          <w:rPr>
            <w:lang w:val="en-US"/>
          </w:rPr>
          <w:t xml:space="preserve"> </w:t>
        </w:r>
        <w:r w:rsidR="00E67855">
          <w:rPr>
            <w:lang w:val="en-US"/>
          </w:rPr>
          <w:t>indicate to the network the relevant 5GSM parameters and capabilities</w:t>
        </w:r>
      </w:ins>
      <w:r>
        <w:rPr>
          <w:noProof/>
          <w:lang w:val="en-US"/>
        </w:rPr>
        <w:t>;</w:t>
      </w:r>
    </w:p>
    <w:p w14:paraId="3FD3B72F" w14:textId="77777777" w:rsidR="001A18F9" w:rsidRDefault="001A18F9" w:rsidP="001A18F9">
      <w:pPr>
        <w:pStyle w:val="B1"/>
      </w:pPr>
      <w:r>
        <w:rPr>
          <w:noProof/>
          <w:lang w:val="en-US"/>
        </w:rPr>
        <w:t>f)</w:t>
      </w:r>
      <w:r>
        <w:rPr>
          <w:noProof/>
          <w:lang w:val="en-US"/>
        </w:rPr>
        <w:tab/>
        <w:t xml:space="preserve">to delete </w:t>
      </w:r>
      <w:r>
        <w:rPr>
          <w:lang w:eastAsia="zh-CN"/>
        </w:rPr>
        <w:t xml:space="preserve">one or more </w:t>
      </w:r>
      <w:r>
        <w:t>mapped EPS bearer contexts;</w:t>
      </w:r>
    </w:p>
    <w:p w14:paraId="3827538D" w14:textId="77777777" w:rsidR="001A18F9" w:rsidRPr="003870B0" w:rsidRDefault="001A18F9" w:rsidP="001A18F9">
      <w:pPr>
        <w:pStyle w:val="B1"/>
      </w:pPr>
      <w:r>
        <w:t>g)</w:t>
      </w:r>
      <w:r>
        <w:tab/>
      </w:r>
      <w:proofErr w:type="gramStart"/>
      <w:r>
        <w:t>to</w:t>
      </w:r>
      <w:proofErr w:type="gramEnd"/>
      <w:r>
        <w:t xml:space="preserve"> convey a port management information container;</w:t>
      </w:r>
    </w:p>
    <w:p w14:paraId="57BD1B04" w14:textId="77777777" w:rsidR="001A18F9" w:rsidRDefault="001A18F9" w:rsidP="001A18F9">
      <w:pPr>
        <w:pStyle w:val="B1"/>
      </w:pPr>
      <w:r>
        <w:t>h)</w:t>
      </w:r>
      <w:r>
        <w:tab/>
      </w:r>
      <w:proofErr w:type="gramStart"/>
      <w:r w:rsidRPr="00015505">
        <w:t>to</w:t>
      </w:r>
      <w:proofErr w:type="gramEnd"/>
      <w:r w:rsidRPr="00015505">
        <w:t xml:space="preserve"> re-negotiate header compression configuration associated to a PDU session using control plane CIoT 5GS optimization</w:t>
      </w:r>
      <w:r>
        <w:t>; or</w:t>
      </w:r>
    </w:p>
    <w:p w14:paraId="0CC25DA5" w14:textId="77777777" w:rsidR="001A18F9" w:rsidRPr="003870B0" w:rsidRDefault="001A18F9" w:rsidP="001A18F9">
      <w:pPr>
        <w:pStyle w:val="B1"/>
      </w:pPr>
      <w:r>
        <w:t>i</w:t>
      </w:r>
      <w:r w:rsidRPr="00050685">
        <w:t>)</w:t>
      </w:r>
      <w:r w:rsidRPr="00050685">
        <w:tab/>
      </w:r>
      <w:proofErr w:type="gramStart"/>
      <w:r w:rsidRPr="00050685">
        <w:t>to</w:t>
      </w:r>
      <w:proofErr w:type="gramEnd"/>
      <w:r>
        <w:t xml:space="preserve"> </w:t>
      </w:r>
      <w:r w:rsidRPr="00F254C5">
        <w:rPr>
          <w:lang w:val="en-US"/>
        </w:rPr>
        <w:t>enable the UE</w:t>
      </w:r>
      <w:r w:rsidRPr="00F254C5">
        <w:rPr>
          <w:rFonts w:hint="eastAsia"/>
          <w:lang w:val="en-US"/>
        </w:rPr>
        <w:t xml:space="preserve"> </w:t>
      </w:r>
      <w:r w:rsidRPr="00F254C5">
        <w:rPr>
          <w:lang w:val="en-US"/>
        </w:rPr>
        <w:t>to request</w:t>
      </w:r>
      <w:r>
        <w:rPr>
          <w:lang w:val="en-US"/>
        </w:rPr>
        <w:t xml:space="preserve"> to join or leave one or more MBS multicast sessions </w:t>
      </w:r>
      <w:r w:rsidRPr="00C4742E">
        <w:rPr>
          <w:lang w:val="en-US"/>
        </w:rPr>
        <w:t>associated</w:t>
      </w:r>
      <w:r>
        <w:rPr>
          <w:lang w:val="en-US"/>
        </w:rPr>
        <w:t xml:space="preserve"> with a PDU session</w:t>
      </w:r>
      <w:r>
        <w:t>.</w:t>
      </w:r>
    </w:p>
    <w:p w14:paraId="178F39B7" w14:textId="77777777" w:rsidR="001A18F9" w:rsidRDefault="001A18F9" w:rsidP="001A18F9">
      <w:pPr>
        <w:pStyle w:val="NO"/>
      </w:pPr>
      <w:bookmarkStart w:id="66" w:name="OLE_LINK46"/>
      <w:bookmarkStart w:id="67" w:name="OLE_LINK47"/>
      <w:r>
        <w:rPr>
          <w:noProof/>
        </w:rPr>
        <w:t>NOTE:</w:t>
      </w:r>
      <w:r>
        <w:rPr>
          <w:noProof/>
        </w:rPr>
        <w:tab/>
        <w:t>The case c), d), e), f) and g) do not apply to PDU sessions</w:t>
      </w:r>
      <w:r w:rsidRPr="00082F87">
        <w:t xml:space="preserve"> </w:t>
      </w:r>
      <w:r w:rsidRPr="008B7627">
        <w:t>associated</w:t>
      </w:r>
      <w:r>
        <w:rPr>
          <w:noProof/>
        </w:rPr>
        <w:t xml:space="preserve"> with the control plane only indication.</w:t>
      </w:r>
    </w:p>
    <w:bookmarkEnd w:id="66"/>
    <w:bookmarkEnd w:id="67"/>
    <w:p w14:paraId="6CA5F2DA" w14:textId="77777777" w:rsidR="001A18F9" w:rsidRPr="00CC0C94" w:rsidRDefault="001A18F9" w:rsidP="001A18F9">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 xml:space="preserve">session </w:t>
      </w:r>
      <w:r w:rsidRPr="007D494A">
        <w:t>(see subclause</w:t>
      </w:r>
      <w:r>
        <w:t> </w:t>
      </w:r>
      <w:r w:rsidRPr="00292D57">
        <w:t>6.2.</w:t>
      </w:r>
      <w:r>
        <w:t>10</w:t>
      </w:r>
      <w:r w:rsidRPr="007D494A">
        <w:t xml:space="preserve">), the UE shall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sidRPr="007D494A">
        <w:t xml:space="preserve"> even </w:t>
      </w:r>
      <w:r w:rsidRPr="00034010">
        <w:rPr>
          <w:noProof/>
        </w:rPr>
        <w:t xml:space="preserve">if </w:t>
      </w:r>
      <w:r w:rsidRPr="00E625CC">
        <w:rPr>
          <w:noProof/>
        </w:rPr>
        <w:t xml:space="preserve">the UE is </w:t>
      </w:r>
      <w:r w:rsidRPr="00D8240A">
        <w:rPr>
          <w:noProof/>
        </w:rPr>
        <w:t xml:space="preserve">outside the LADN service area or </w:t>
      </w:r>
      <w:r w:rsidRPr="00034010">
        <w:rPr>
          <w:noProof/>
        </w:rPr>
        <w:t>the timer T3396, T3584, T3585</w:t>
      </w:r>
      <w:r w:rsidRPr="0005193A">
        <w:t xml:space="preserve"> </w:t>
      </w:r>
      <w:r>
        <w:t>or the back-off timer</w:t>
      </w:r>
      <w:r w:rsidRPr="00034010">
        <w:rPr>
          <w:noProof/>
        </w:rPr>
        <w:t xml:space="preserve"> is running or is deactivated</w:t>
      </w:r>
      <w:r w:rsidRPr="007D494A">
        <w:t>.</w:t>
      </w:r>
    </w:p>
    <w:p w14:paraId="35627913" w14:textId="77777777" w:rsidR="001A18F9" w:rsidRDefault="001A18F9" w:rsidP="001A18F9">
      <w:r>
        <w:t xml:space="preserve">If the UE needs to revoke the previously indicated support for reflective QoS for a PDU session and </w:t>
      </w:r>
      <w:r w:rsidRPr="00034010">
        <w:rPr>
          <w:noProof/>
        </w:rPr>
        <w:t xml:space="preserve">timer T3396, T3584, T3585 </w:t>
      </w:r>
      <w:r>
        <w:rPr>
          <w:noProof/>
        </w:rPr>
        <w:t xml:space="preserve">or the back-off timer </w:t>
      </w:r>
      <w:r w:rsidRPr="00034010">
        <w:rPr>
          <w:noProof/>
        </w:rPr>
        <w:t>is running</w:t>
      </w:r>
      <w:r>
        <w:rPr>
          <w:noProof/>
        </w:rPr>
        <w:t xml:space="preserve"> or is deactivated, the UE shall not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and shall instead initiate the UE-requested PDU session release procedure.</w:t>
      </w:r>
    </w:p>
    <w:p w14:paraId="1DCBACB0" w14:textId="1ABE303F" w:rsidR="001A18F9" w:rsidRPr="00CC0C94" w:rsidRDefault="001A18F9" w:rsidP="001A18F9">
      <w:r>
        <w:t xml:space="preserve">If the UE needs to </w:t>
      </w:r>
      <w:r>
        <w:rPr>
          <w:noProof/>
        </w:rPr>
        <w:t xml:space="preserve">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w:t>
      </w:r>
      <w:r w:rsidRPr="007D494A">
        <w:t xml:space="preserve">to </w:t>
      </w:r>
      <w:r>
        <w:t xml:space="preserve">indicate </w:t>
      </w:r>
      <w:r>
        <w:rPr>
          <w:noProof/>
          <w:lang w:val="en-US"/>
        </w:rPr>
        <w:t xml:space="preserve">to the network the relevant 5GSM parameters and capabilities (e.g. </w:t>
      </w:r>
      <w:r>
        <w:t xml:space="preserve">the UE's 5GSM capabilities, </w:t>
      </w:r>
      <w:r w:rsidRPr="003870B0">
        <w:t>whether</w:t>
      </w:r>
      <w:r>
        <w:t xml:space="preserve"> the UE supports more than 16 packet filters</w:t>
      </w:r>
      <w:r w:rsidRPr="003870B0">
        <w:t>, the maximum data rate per UE for user-plane integrity protection supported by the UE</w:t>
      </w:r>
      <w:r w:rsidRPr="00494DBA">
        <w:t xml:space="preserve"> </w:t>
      </w:r>
      <w:r>
        <w:t xml:space="preserve">for uplink, the </w:t>
      </w:r>
      <w:r w:rsidRPr="006B1F6B">
        <w:t xml:space="preserve">maximum data rate per UE for </w:t>
      </w:r>
      <w:r>
        <w:t xml:space="preserve">user-plane </w:t>
      </w:r>
      <w:r w:rsidRPr="006B1F6B">
        <w:t>integrity protection</w:t>
      </w:r>
      <w:r>
        <w:t xml:space="preserve"> supported by the UE for downlink and whether the UE requests the PDU session to be an always-on PDU session in the 5GS</w:t>
      </w:r>
      <w:r w:rsidRPr="003870B0">
        <w:t>)</w:t>
      </w:r>
      <w:r>
        <w:rPr>
          <w:noProof/>
          <w:lang w:val="en-US"/>
        </w:rPr>
        <w:t xml:space="preserve"> for a PDN connection established when in S1 mode, after </w:t>
      </w:r>
      <w:del w:id="68" w:author="Sr3" w:date="2021-11-03T01:34:00Z">
        <w:r w:rsidDel="005B6013">
          <w:rPr>
            <w:noProof/>
            <w:lang w:val="en-US"/>
          </w:rPr>
          <w:delText xml:space="preserve">the </w:delText>
        </w:r>
      </w:del>
      <w:ins w:id="69" w:author="Sr3" w:date="2021-11-03T01:34:00Z">
        <w:r w:rsidR="005B6013">
          <w:rPr>
            <w:noProof/>
            <w:lang w:val="en-US"/>
          </w:rPr>
          <w:t>an</w:t>
        </w:r>
      </w:ins>
      <w:del w:id="70" w:author="Sr3" w:date="2021-11-03T01:34:00Z">
        <w:r w:rsidDel="005B6013">
          <w:rPr>
            <w:noProof/>
            <w:lang w:val="en-US"/>
          </w:rPr>
          <w:delText>first</w:delText>
        </w:r>
      </w:del>
      <w:r>
        <w:rPr>
          <w:noProof/>
          <w:lang w:val="en-US"/>
        </w:rPr>
        <w:t xml:space="preserve"> inter-system change from S1 mode to N1 mode,</w:t>
      </w:r>
      <w:r w:rsidRPr="007C361B">
        <w:t xml:space="preserve"> </w:t>
      </w:r>
      <w:r>
        <w:t>t</w:t>
      </w:r>
      <w:r w:rsidRPr="007C361B">
        <w:t xml:space="preserve">he UE is </w:t>
      </w:r>
      <w:r>
        <w:t xml:space="preserve">a UE </w:t>
      </w:r>
      <w:r w:rsidRPr="007C361B">
        <w:t xml:space="preserve">operating in single-registration mode </w:t>
      </w:r>
      <w:r>
        <w:t>in the network supporting N26 interface</w:t>
      </w:r>
      <w:ins w:id="71" w:author="Sr3" w:date="2021-11-03T01:34:00Z">
        <w:r w:rsidR="005B6013">
          <w:t xml:space="preserve">, the UE has not previously </w:t>
        </w:r>
      </w:ins>
      <w:ins w:id="72" w:author="SMSNG1" w:date="2021-11-15T23:35:00Z">
        <w:r w:rsidR="00F9343D">
          <w:t xml:space="preserve">successfully </w:t>
        </w:r>
      </w:ins>
      <w:ins w:id="73" w:author="Sr3" w:date="2021-11-03T01:34:00Z">
        <w:r w:rsidR="005B6013">
          <w:t>performed the UE-requested PDU session modification</w:t>
        </w:r>
        <w:r w:rsidR="005B6013" w:rsidDel="009F1D19">
          <w:t xml:space="preserve"> </w:t>
        </w:r>
        <w:r w:rsidR="005B6013">
          <w:t>to</w:t>
        </w:r>
      </w:ins>
      <w:ins w:id="74" w:author="SMSNG1" w:date="2021-11-15T23:33:00Z">
        <w:r w:rsidR="005D2AB6" w:rsidRPr="005D2AB6">
          <w:rPr>
            <w:lang w:val="en-US"/>
          </w:rPr>
          <w:t xml:space="preserve"> </w:t>
        </w:r>
        <w:r w:rsidR="005D2AB6">
          <w:rPr>
            <w:lang w:val="en-US"/>
          </w:rPr>
          <w:t>indicate to the network the relevant 5GSM parameters and capabilities</w:t>
        </w:r>
      </w:ins>
      <w:ins w:id="75" w:author="Sr3" w:date="2021-11-03T01:34:00Z">
        <w:r w:rsidR="005B6013">
          <w:t>,</w:t>
        </w:r>
      </w:ins>
      <w:r>
        <w:t xml:space="preserve"> and </w:t>
      </w:r>
      <w:r w:rsidRPr="00034010">
        <w:rPr>
          <w:noProof/>
        </w:rPr>
        <w:t>timer T3396</w:t>
      </w:r>
      <w:r>
        <w:rPr>
          <w:noProof/>
        </w:rPr>
        <w:t xml:space="preserve">, T3584, </w:t>
      </w:r>
      <w:r w:rsidRPr="00034010">
        <w:rPr>
          <w:noProof/>
        </w:rPr>
        <w:t xml:space="preserve">T3585 </w:t>
      </w:r>
      <w:r>
        <w:rPr>
          <w:noProof/>
        </w:rPr>
        <w:t xml:space="preserve">or the back-off timer </w:t>
      </w:r>
      <w:r w:rsidRPr="00034010">
        <w:rPr>
          <w:noProof/>
        </w:rPr>
        <w:t>is running</w:t>
      </w:r>
      <w:r w:rsidRPr="007D494A">
        <w:t xml:space="preserve">, the UE shall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after expiry of timer</w:t>
      </w:r>
      <w:r w:rsidRPr="007D494A">
        <w:t xml:space="preserve"> </w:t>
      </w:r>
      <w:r w:rsidRPr="00034010">
        <w:rPr>
          <w:noProof/>
        </w:rPr>
        <w:t>T3396</w:t>
      </w:r>
      <w:r>
        <w:rPr>
          <w:noProof/>
        </w:rPr>
        <w:t>, T3584</w:t>
      </w:r>
      <w:r w:rsidRPr="00034010">
        <w:rPr>
          <w:noProof/>
        </w:rPr>
        <w:t xml:space="preserve"> </w:t>
      </w:r>
      <w:r>
        <w:rPr>
          <w:noProof/>
        </w:rPr>
        <w:t xml:space="preserve">or </w:t>
      </w:r>
      <w:r w:rsidRPr="00034010">
        <w:rPr>
          <w:noProof/>
        </w:rPr>
        <w:t>T3585</w:t>
      </w:r>
      <w:r>
        <w:rPr>
          <w:noProof/>
        </w:rPr>
        <w:t xml:space="preserve"> or after expiry of the back-off timer</w:t>
      </w:r>
      <w:r>
        <w:t>.</w:t>
      </w:r>
    </w:p>
    <w:p w14:paraId="70B490A6" w14:textId="77777777" w:rsidR="00D97EED" w:rsidRDefault="00D97EED">
      <w:pPr>
        <w:rPr>
          <w:noProof/>
        </w:rPr>
      </w:pPr>
    </w:p>
    <w:p w14:paraId="20C5B65A" w14:textId="7B7D1F9E" w:rsidR="00D97EED" w:rsidRDefault="00D97EED" w:rsidP="00D97EED">
      <w:pPr>
        <w:jc w:val="center"/>
        <w:rPr>
          <w:noProof/>
        </w:rPr>
      </w:pPr>
      <w:r w:rsidRPr="00D97EED">
        <w:rPr>
          <w:noProof/>
          <w:highlight w:val="yellow"/>
        </w:rPr>
        <w:t xml:space="preserve">****** </w:t>
      </w:r>
      <w:r>
        <w:rPr>
          <w:noProof/>
          <w:highlight w:val="yellow"/>
        </w:rPr>
        <w:t>NEXT</w:t>
      </w:r>
      <w:r w:rsidRPr="00D97EED">
        <w:rPr>
          <w:noProof/>
          <w:highlight w:val="yellow"/>
        </w:rPr>
        <w:t xml:space="preserve"> CHANGES ******</w:t>
      </w:r>
    </w:p>
    <w:p w14:paraId="0C4F1394" w14:textId="77777777" w:rsidR="00D63257" w:rsidRPr="00440029" w:rsidRDefault="00D63257" w:rsidP="00D63257">
      <w:pPr>
        <w:pStyle w:val="Heading4"/>
      </w:pPr>
      <w:bookmarkStart w:id="76" w:name="_Toc20232834"/>
      <w:bookmarkStart w:id="77" w:name="_Toc27746938"/>
      <w:bookmarkStart w:id="78" w:name="_Toc36213122"/>
      <w:bookmarkStart w:id="79" w:name="_Toc36657299"/>
      <w:bookmarkStart w:id="80" w:name="_Toc45286964"/>
      <w:bookmarkStart w:id="81" w:name="_Toc51948233"/>
      <w:bookmarkStart w:id="82" w:name="_Toc51949325"/>
      <w:bookmarkStart w:id="83" w:name="_Toc82896025"/>
      <w:r>
        <w:t>6.4.2.2</w:t>
      </w:r>
      <w:r>
        <w:tab/>
      </w:r>
      <w:r>
        <w:rPr>
          <w:noProof/>
          <w:lang w:val="en-US" w:eastAsia="zh-CN"/>
        </w:rPr>
        <w:t xml:space="preserve">UE-requested </w:t>
      </w:r>
      <w:r>
        <w:rPr>
          <w:rFonts w:hint="eastAsia"/>
          <w:noProof/>
          <w:lang w:val="en-US" w:eastAsia="zh-CN"/>
        </w:rPr>
        <w:t xml:space="preserve">PDU session </w:t>
      </w:r>
      <w:r>
        <w:rPr>
          <w:noProof/>
          <w:lang w:val="en-US" w:eastAsia="zh-CN"/>
        </w:rPr>
        <w:t>modification</w:t>
      </w:r>
      <w:r>
        <w:rPr>
          <w:rFonts w:hint="eastAsia"/>
          <w:noProof/>
          <w:lang w:val="en-US" w:eastAsia="zh-CN"/>
        </w:rPr>
        <w:t xml:space="preserve"> procedure</w:t>
      </w:r>
      <w:r>
        <w:rPr>
          <w:noProof/>
          <w:lang w:val="en-US" w:eastAsia="zh-CN"/>
        </w:rPr>
        <w:t xml:space="preserve"> initiation</w:t>
      </w:r>
      <w:bookmarkEnd w:id="76"/>
      <w:bookmarkEnd w:id="77"/>
      <w:bookmarkEnd w:id="78"/>
      <w:bookmarkEnd w:id="79"/>
      <w:bookmarkEnd w:id="80"/>
      <w:bookmarkEnd w:id="81"/>
      <w:bookmarkEnd w:id="82"/>
      <w:bookmarkEnd w:id="83"/>
    </w:p>
    <w:p w14:paraId="50AEBF06" w14:textId="77777777" w:rsidR="00D63257" w:rsidRDefault="00D63257" w:rsidP="00D63257">
      <w:r w:rsidRPr="00440029">
        <w:t xml:space="preserve">In order to initiate the </w:t>
      </w:r>
      <w:r>
        <w:t xml:space="preserve">UE-requested PDU session </w:t>
      </w:r>
      <w:r>
        <w:rPr>
          <w:noProof/>
          <w:lang w:val="en-US"/>
        </w:rPr>
        <w:t>modification</w:t>
      </w:r>
      <w:r>
        <w:t xml:space="preserve"> procedure</w:t>
      </w:r>
      <w:r w:rsidRPr="00440029">
        <w:t xml:space="preserve">, the </w:t>
      </w:r>
      <w:r>
        <w:t>UE</w:t>
      </w:r>
      <w:r w:rsidRPr="00440029">
        <w:t xml:space="preserve"> shall create a PDU SESSION </w:t>
      </w:r>
      <w:r>
        <w:t>MODIFICATION</w:t>
      </w:r>
      <w:r w:rsidRPr="00440029">
        <w:t xml:space="preserve"> </w:t>
      </w:r>
      <w:r>
        <w:t>REQUEST</w:t>
      </w:r>
      <w:r w:rsidRPr="00440029">
        <w:t xml:space="preserve"> message.</w:t>
      </w:r>
    </w:p>
    <w:p w14:paraId="5AE3341A" w14:textId="77777777" w:rsidR="00D63257" w:rsidRPr="00EE0C95" w:rsidRDefault="00D63257" w:rsidP="00D63257">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MODIFICATION</w:t>
      </w:r>
      <w:r w:rsidRPr="00440029">
        <w:t xml:space="preserve"> </w:t>
      </w:r>
      <w:r>
        <w:t>REQUEST</w:t>
      </w:r>
      <w:r w:rsidRPr="00440029">
        <w:t xml:space="preserve"> message</w:t>
      </w:r>
      <w:r>
        <w:t xml:space="preserve"> to the allocated PTI</w:t>
      </w:r>
      <w:r w:rsidRPr="00FF0E5E">
        <w:t xml:space="preserve"> </w:t>
      </w:r>
      <w:r>
        <w:t>value.</w:t>
      </w:r>
    </w:p>
    <w:p w14:paraId="5952AB00" w14:textId="77777777" w:rsidR="00D63257" w:rsidRDefault="00D63257" w:rsidP="00D63257">
      <w:r w:rsidRPr="00284E98">
        <w:lastRenderedPageBreak/>
        <w:t xml:space="preserve">The UE shall not perform the UE-requested PDU session </w:t>
      </w:r>
      <w:r>
        <w:t>modification</w:t>
      </w:r>
      <w:r w:rsidRPr="00284E98">
        <w:t xml:space="preserve"> procedure for an emergency PDU session</w:t>
      </w:r>
      <w:r>
        <w:t>, except for a procedure initiated according to subclause 6.4.2.1, item e) only, and for the error cases described in subclause 6.4.1.3 and subclause 6.3.2.3</w:t>
      </w:r>
      <w:r w:rsidRPr="00284E98">
        <w:t>.</w:t>
      </w:r>
    </w:p>
    <w:p w14:paraId="53770BDF" w14:textId="77777777" w:rsidR="00D63257" w:rsidRPr="00B11206" w:rsidRDefault="00D63257" w:rsidP="00D63257">
      <w:r w:rsidRPr="00B11206">
        <w:t>The UE shall not perform the UE-requested PDU session modification procedure for a PDU session for LADN when the UE is located outside the LADN service area</w:t>
      </w:r>
      <w:r>
        <w:t xml:space="preserve"> </w:t>
      </w:r>
      <w:r w:rsidRPr="00D8240A">
        <w:t>except for indicating a change of 3GPP PS data off UE status</w:t>
      </w:r>
      <w:r w:rsidRPr="00B11206">
        <w:t>.</w:t>
      </w:r>
    </w:p>
    <w:p w14:paraId="190F40EE" w14:textId="77777777" w:rsidR="00D63257" w:rsidRDefault="00D63257" w:rsidP="00D63257">
      <w:r w:rsidRPr="005568AA">
        <w:t>If the UE requests a specific QoS handling</w:t>
      </w:r>
      <w:r>
        <w:t xml:space="preserve"> and the PDU session is not associated with the control plane only indication</w:t>
      </w:r>
      <w:r w:rsidRPr="005568AA">
        <w:t xml:space="preserve">, the UE shall include the </w:t>
      </w:r>
      <w:r>
        <w:t>R</w:t>
      </w:r>
      <w:r w:rsidRPr="005568AA">
        <w:t xml:space="preserve">equested QoS </w:t>
      </w:r>
      <w:r>
        <w:t>rules</w:t>
      </w:r>
      <w:r w:rsidRPr="005568AA">
        <w:t xml:space="preserve"> IE indicating requested QoS rules </w:t>
      </w:r>
      <w:r>
        <w:t xml:space="preserve">or the Requested QoS flow descriptions IE </w:t>
      </w:r>
      <w:r w:rsidRPr="005568AA">
        <w:t xml:space="preserve">indicating requested QoS </w:t>
      </w:r>
      <w:r>
        <w:t>flow descriptions</w:t>
      </w:r>
      <w:r w:rsidRPr="005568AA">
        <w:t xml:space="preserve"> </w:t>
      </w:r>
      <w:r>
        <w:t xml:space="preserve">or both </w:t>
      </w:r>
      <w:r w:rsidRPr="005568AA">
        <w:t>for the specific QoS handling.</w:t>
      </w:r>
      <w:r>
        <w:t xml:space="preserve"> </w:t>
      </w:r>
      <w:r w:rsidRPr="00033ED5">
        <w:t xml:space="preserve">The </w:t>
      </w:r>
      <w:r>
        <w:t xml:space="preserve">Requested </w:t>
      </w:r>
      <w:r w:rsidRPr="00033ED5">
        <w:t xml:space="preserve">QoS rules IE includes the packet filters which describe the service data flows requested by the UE. The specific QoS </w:t>
      </w:r>
      <w:r>
        <w:t xml:space="preserve">parameters </w:t>
      </w:r>
      <w:r w:rsidRPr="00033ED5">
        <w:t xml:space="preserve">requested by the UE </w:t>
      </w:r>
      <w:r>
        <w:t>are</w:t>
      </w:r>
      <w:r w:rsidRPr="00033ED5">
        <w:t xml:space="preserve"> specified in the </w:t>
      </w:r>
      <w:r>
        <w:t xml:space="preserve">Requested </w:t>
      </w:r>
      <w:r w:rsidRPr="00033ED5">
        <w:t>QoS flow descriptions IE. If the UE requests the network to bind specific service data flows to a dedicated QoS flow, the UE shall</w:t>
      </w:r>
      <w:r>
        <w:t xml:space="preserve"> create a new QoS rule by setting the rule operation code to</w:t>
      </w:r>
      <w:r w:rsidRPr="00CC0C94">
        <w:t xml:space="preserve"> </w:t>
      </w:r>
      <w:r>
        <w:t>"</w:t>
      </w:r>
      <w:r w:rsidRPr="005F7EB0">
        <w:t>Create new QoS rule</w:t>
      </w:r>
      <w:r>
        <w:t>" and shall set the s</w:t>
      </w:r>
      <w:r w:rsidRPr="00033ED5">
        <w:t xml:space="preserve">egregation bit </w:t>
      </w:r>
      <w:r>
        <w:t>to "S</w:t>
      </w:r>
      <w:r w:rsidRPr="00033ED5">
        <w:t xml:space="preserve">egregation requested" for the corresponding QoS rule in the </w:t>
      </w:r>
      <w:r>
        <w:t xml:space="preserve">Requested </w:t>
      </w:r>
      <w:r w:rsidRPr="00033ED5">
        <w:t>QoS rules IE.</w:t>
      </w:r>
      <w:r>
        <w:t xml:space="preserve"> </w:t>
      </w:r>
      <w:r w:rsidRPr="00467F41">
        <w:t xml:space="preserve">The UE shall set the QRI values to "no QoS rule identifier assigned" in the </w:t>
      </w:r>
      <w:r>
        <w:t>R</w:t>
      </w:r>
      <w:r w:rsidRPr="00467F41">
        <w:t xml:space="preserve">equested QoS rules IE, if the QoS rules are newly created; otherwise, the UE shall set the QRI values to those of the existing QoS rules for which the specific QoS handling applies. The UE shall set the QFI values to "no QoS flow identifier assigned" in the </w:t>
      </w:r>
      <w:r>
        <w:t>R</w:t>
      </w:r>
      <w:r w:rsidRPr="00467F41">
        <w:t>equested QoS flow descriptions IE, if the QoS flow descriptions are newly created; otherwise, the UE shall set the QFI values to the QFIs of the existing QoS flow descriptions for which the specific QoS handling applies.</w:t>
      </w:r>
      <w:r>
        <w:t xml:space="preserve"> The UE shall not request to create more than one QoS flow in a </w:t>
      </w:r>
      <w:r w:rsidRPr="00B11206">
        <w:t>UE-requested PDU session modification procedure</w:t>
      </w:r>
      <w:r>
        <w:t xml:space="preserve">. </w:t>
      </w:r>
      <w:r w:rsidRPr="00E5779F">
        <w:rPr>
          <w:noProof/>
        </w:rPr>
        <w:t xml:space="preserve">If the SMF receives a PDU SESSION MODIFICATION REQUEST message with </w:t>
      </w:r>
      <w:r>
        <w:rPr>
          <w:noProof/>
        </w:rPr>
        <w:t>a</w:t>
      </w:r>
      <w:r w:rsidRPr="00E5779F">
        <w:rPr>
          <w:noProof/>
        </w:rPr>
        <w:t xml:space="preserve"> Requested QoS rules IE </w:t>
      </w:r>
      <w:r>
        <w:rPr>
          <w:noProof/>
        </w:rPr>
        <w:t>containing</w:t>
      </w:r>
      <w:r w:rsidRPr="00E5779F">
        <w:rPr>
          <w:noProof/>
        </w:rPr>
        <w:t xml:space="preserve"> more than one</w:t>
      </w:r>
      <w:r>
        <w:rPr>
          <w:noProof/>
        </w:rPr>
        <w:t xml:space="preserve"> QoS rule with the rule operation code set to</w:t>
      </w:r>
      <w:r w:rsidRPr="00E5779F">
        <w:rPr>
          <w:noProof/>
        </w:rPr>
        <w:t xml:space="preserve"> </w:t>
      </w:r>
      <w:r>
        <w:t>"</w:t>
      </w:r>
      <w:r w:rsidRPr="005F7EB0">
        <w:t>Create new QoS rule</w:t>
      </w:r>
      <w:r>
        <w:t>"</w:t>
      </w:r>
      <w:r w:rsidRPr="00E5779F">
        <w:rPr>
          <w:noProof/>
        </w:rPr>
        <w:t xml:space="preserve">, the SMF shall assign the same QFI to </w:t>
      </w:r>
      <w:r>
        <w:rPr>
          <w:noProof/>
        </w:rPr>
        <w:t xml:space="preserve">all </w:t>
      </w:r>
      <w:r w:rsidRPr="00E5779F">
        <w:rPr>
          <w:noProof/>
        </w:rPr>
        <w:t xml:space="preserve">the QoS rules </w:t>
      </w:r>
      <w:r>
        <w:rPr>
          <w:noProof/>
        </w:rPr>
        <w:t>which</w:t>
      </w:r>
      <w:r w:rsidRPr="00E5779F">
        <w:rPr>
          <w:noProof/>
        </w:rPr>
        <w:t xml:space="preserve"> are created</w:t>
      </w:r>
      <w:r>
        <w:rPr>
          <w:noProof/>
        </w:rPr>
        <w:t>.</w:t>
      </w:r>
    </w:p>
    <w:p w14:paraId="793AB8E8" w14:textId="77777777" w:rsidR="00D63257" w:rsidRDefault="00D63257" w:rsidP="00D63257">
      <w:r w:rsidRPr="00A6223F">
        <w:t>If the UE requests</w:t>
      </w:r>
      <w:r>
        <w:t xml:space="preserve"> to join or leave one or more MBS multicast sessions associated with a PDU session, the UE shall include the </w:t>
      </w:r>
      <w:r w:rsidRPr="00697564">
        <w:t>Requested MBS container</w:t>
      </w:r>
      <w:r>
        <w:t xml:space="preserve"> IE in the </w:t>
      </w:r>
      <w:r w:rsidRPr="008F69EC">
        <w:t>PDU SESSION MODIFICATION REQUEST message</w:t>
      </w:r>
      <w:r>
        <w:t xml:space="preserve"> and shall set the </w:t>
      </w:r>
      <w:r w:rsidRPr="00156D6E">
        <w:t>MBS operation</w:t>
      </w:r>
      <w:r>
        <w:t xml:space="preserve"> to "</w:t>
      </w:r>
      <w:r w:rsidRPr="00156D6E">
        <w:t>Join MBS session</w:t>
      </w:r>
      <w:r>
        <w:t>" for the join case or to "Leave</w:t>
      </w:r>
      <w:r w:rsidRPr="00D4353C">
        <w:t xml:space="preserve"> MBS session</w:t>
      </w:r>
      <w:r>
        <w:t>" for the leave case. The UE shall include the MBS session information</w:t>
      </w:r>
      <w:r w:rsidRPr="00C351A8">
        <w:t>(s)</w:t>
      </w:r>
      <w:r>
        <w:t xml:space="preserve"> and shall set the </w:t>
      </w:r>
      <w:r w:rsidRPr="00C351A8">
        <w:t>Type of MBS session ID</w:t>
      </w:r>
      <w:r>
        <w:t xml:space="preserve"> for each of the MBS session information</w:t>
      </w:r>
      <w:r w:rsidRPr="00C351A8">
        <w:t xml:space="preserve"> to either "Temporary Mobile Group Identity (TMGI)" or "Source specific IP multicast address" </w:t>
      </w:r>
      <w:r>
        <w:t>depending</w:t>
      </w:r>
      <w:r w:rsidRPr="00C351A8">
        <w:t xml:space="preserve"> on the </w:t>
      </w:r>
      <w:r>
        <w:t>t</w:t>
      </w:r>
      <w:r w:rsidRPr="008F69EC">
        <w:t>ype of</w:t>
      </w:r>
      <w:r>
        <w:t xml:space="preserve"> the</w:t>
      </w:r>
      <w:r w:rsidRPr="008F69EC">
        <w:t xml:space="preserve"> MBS session ID </w:t>
      </w:r>
      <w:r w:rsidRPr="00C351A8">
        <w:t>available in the UE</w:t>
      </w:r>
      <w:r>
        <w:t xml:space="preserve">. Then the remaining values of each of the MBS session </w:t>
      </w:r>
      <w:proofErr w:type="spellStart"/>
      <w:r>
        <w:t>informations</w:t>
      </w:r>
      <w:proofErr w:type="spellEnd"/>
      <w:r>
        <w:t xml:space="preserve"> shall be set as following:</w:t>
      </w:r>
    </w:p>
    <w:p w14:paraId="5CD4A34D" w14:textId="77777777" w:rsidR="00D63257" w:rsidRDefault="00D63257" w:rsidP="00D63257">
      <w:pPr>
        <w:pStyle w:val="B1"/>
      </w:pPr>
      <w:r>
        <w:t>a)</w:t>
      </w:r>
      <w:r>
        <w:tab/>
        <w:t>if the</w:t>
      </w:r>
      <w:r w:rsidRPr="00C351A8">
        <w:t xml:space="preserve"> Type of MBS session ID </w:t>
      </w:r>
      <w:r>
        <w:t>is set to</w:t>
      </w:r>
      <w:r w:rsidRPr="00C351A8">
        <w:t xml:space="preserve"> "Temporary Mobile Group Identity (TMGI)</w:t>
      </w:r>
      <w:r>
        <w:t xml:space="preserve">", the UE shall set the </w:t>
      </w:r>
      <w:r w:rsidRPr="006E5158">
        <w:t>MBS session ID</w:t>
      </w:r>
      <w:r>
        <w:t xml:space="preserve"> to the TMGI; or</w:t>
      </w:r>
    </w:p>
    <w:p w14:paraId="6489A719" w14:textId="77777777" w:rsidR="00D63257" w:rsidRDefault="00D63257" w:rsidP="00D63257">
      <w:pPr>
        <w:pStyle w:val="B1"/>
      </w:pPr>
      <w:r>
        <w:t>b)</w:t>
      </w:r>
      <w:r>
        <w:tab/>
      </w:r>
      <w:proofErr w:type="gramStart"/>
      <w:r>
        <w:t>i</w:t>
      </w:r>
      <w:r w:rsidRPr="00940850">
        <w:t>f</w:t>
      </w:r>
      <w:proofErr w:type="gramEnd"/>
      <w:r w:rsidRPr="00940850">
        <w:t xml:space="preserve"> the Type of MBS session ID is set to "Source specific IP multicast address", the UE shall set the</w:t>
      </w:r>
      <w:r>
        <w:t xml:space="preserve"> </w:t>
      </w:r>
      <w:r w:rsidRPr="003E4C6C">
        <w:t>IP address type value of MBS session ID</w:t>
      </w:r>
      <w:r>
        <w:t xml:space="preserve"> to either </w:t>
      </w:r>
      <w:r w:rsidRPr="003E4C6C">
        <w:t>"IPv4", "IPv6"</w:t>
      </w:r>
      <w:r>
        <w:t xml:space="preserve"> or</w:t>
      </w:r>
      <w:r w:rsidRPr="003E4C6C">
        <w:t xml:space="preserve"> "IPv4v6"</w:t>
      </w:r>
      <w:r>
        <w:t xml:space="preserve">, and shall set the </w:t>
      </w:r>
      <w:r w:rsidRPr="003E4C6C">
        <w:t>Source IP address information</w:t>
      </w:r>
      <w:r>
        <w:t xml:space="preserve"> and the Destination</w:t>
      </w:r>
      <w:r w:rsidRPr="003E4C6C">
        <w:t xml:space="preserve"> IP address information</w:t>
      </w:r>
      <w:r>
        <w:t xml:space="preserve"> to the corresponding values.</w:t>
      </w:r>
    </w:p>
    <w:p w14:paraId="0FDC5A07" w14:textId="77777777" w:rsidR="00D63257" w:rsidRDefault="00D63257" w:rsidP="00D63257">
      <w:pPr>
        <w:pStyle w:val="NO"/>
        <w:rPr>
          <w:noProof/>
        </w:rPr>
      </w:pPr>
      <w:bookmarkStart w:id="84" w:name="_Hlk80712983"/>
      <w:r>
        <w:rPr>
          <w:noProof/>
        </w:rPr>
        <w:t>NOTE 1:</w:t>
      </w:r>
      <w:r>
        <w:rPr>
          <w:noProof/>
        </w:rPr>
        <w:tab/>
        <w:t xml:space="preserve">The UE obtains the details of the </w:t>
      </w:r>
      <w:r w:rsidRPr="002818A6">
        <w:rPr>
          <w:noProof/>
        </w:rPr>
        <w:t>MBS session ID</w:t>
      </w:r>
      <w:r>
        <w:rPr>
          <w:noProof/>
        </w:rPr>
        <w:t xml:space="preserve">(s) i.e. TMGI, </w:t>
      </w:r>
      <w:r w:rsidRPr="00EC202C">
        <w:rPr>
          <w:noProof/>
        </w:rPr>
        <w:t>Source IP address information</w:t>
      </w:r>
      <w:r>
        <w:rPr>
          <w:noProof/>
        </w:rPr>
        <w:t xml:space="preserve"> and </w:t>
      </w:r>
      <w:r w:rsidRPr="00EC202C">
        <w:rPr>
          <w:noProof/>
        </w:rPr>
        <w:t>Destination IP address information</w:t>
      </w:r>
      <w:r>
        <w:rPr>
          <w:noProof/>
        </w:rPr>
        <w:t xml:space="preserve"> as a pre-configuration in the UE or</w:t>
      </w:r>
      <w:r w:rsidRPr="00EC202C">
        <w:rPr>
          <w:noProof/>
        </w:rPr>
        <w:t xml:space="preserve"> </w:t>
      </w:r>
      <w:r>
        <w:rPr>
          <w:noProof/>
        </w:rPr>
        <w:t xml:space="preserve">during the MBS service announcement which is </w:t>
      </w:r>
      <w:r w:rsidRPr="002818A6">
        <w:rPr>
          <w:noProof/>
        </w:rPr>
        <w:t>out of scope of this specification</w:t>
      </w:r>
      <w:r>
        <w:rPr>
          <w:noProof/>
        </w:rPr>
        <w:t>.</w:t>
      </w:r>
    </w:p>
    <w:bookmarkEnd w:id="84"/>
    <w:p w14:paraId="13768042" w14:textId="7F3F6339" w:rsidR="00D63257" w:rsidRDefault="00D63257" w:rsidP="00D63257">
      <w:r>
        <w:t xml:space="preserve">For a PDN connection established when in S1 mode, after </w:t>
      </w:r>
      <w:del w:id="85" w:author="Sr3" w:date="2021-11-03T01:36:00Z">
        <w:r w:rsidDel="000E7D01">
          <w:delText xml:space="preserve">the </w:delText>
        </w:r>
      </w:del>
      <w:ins w:id="86" w:author="Sr3" w:date="2021-11-03T01:36:00Z">
        <w:r w:rsidR="000E7D01">
          <w:t>an</w:t>
        </w:r>
      </w:ins>
      <w:del w:id="87" w:author="Sr3" w:date="2021-11-03T01:36:00Z">
        <w:r w:rsidDel="000E7D01">
          <w:delText>first</w:delText>
        </w:r>
      </w:del>
      <w:r>
        <w:t xml:space="preserve"> inter-system change from S1 mode to N1 mode, if </w:t>
      </w:r>
      <w:r w:rsidRPr="003A40CB">
        <w:t xml:space="preserve">the UE is </w:t>
      </w:r>
      <w:r>
        <w:t xml:space="preserve">a UE </w:t>
      </w:r>
      <w:r w:rsidRPr="003A40CB">
        <w:t xml:space="preserve">operating in single-registration mode </w:t>
      </w:r>
      <w:r>
        <w:t xml:space="preserve">in a network supporting N26 interface, </w:t>
      </w:r>
      <w:r>
        <w:rPr>
          <w:noProof/>
          <w:lang w:val="en-US"/>
        </w:rPr>
        <w:t xml:space="preserve">the </w:t>
      </w:r>
      <w:r>
        <w:t xml:space="preserve">PDU session is of "IPv4", "IPv6", "IPv4v6", or "Ethernet" </w:t>
      </w:r>
      <w:r w:rsidRPr="00A6152A">
        <w:t xml:space="preserve">PDU session </w:t>
      </w:r>
      <w:r>
        <w:t>type, the PDU session is not associated with the control plane only indication</w:t>
      </w:r>
      <w:del w:id="88" w:author="Sr3" w:date="2021-11-03T01:37:00Z">
        <w:r w:rsidDel="00DF4E36">
          <w:delText>, and</w:delText>
        </w:r>
      </w:del>
      <w:r>
        <w:t>:</w:t>
      </w:r>
    </w:p>
    <w:p w14:paraId="442322EB" w14:textId="01C60183" w:rsidR="00D63257" w:rsidRDefault="00D63257" w:rsidP="00D63257">
      <w:pPr>
        <w:pStyle w:val="B1"/>
      </w:pPr>
      <w:r>
        <w:t>a)</w:t>
      </w:r>
      <w:r>
        <w:tab/>
        <w:t xml:space="preserve">the UE is performing the PDU session modification procedure </w:t>
      </w:r>
      <w:r w:rsidRPr="00832B68">
        <w:t xml:space="preserve">to indicate the support of </w:t>
      </w:r>
      <w:r>
        <w:t>r</w:t>
      </w:r>
      <w:r w:rsidRPr="00832B68">
        <w:t>eflective QoS</w:t>
      </w:r>
      <w:ins w:id="89" w:author="Sr3" w:date="2021-11-03T01:37:00Z">
        <w:r w:rsidR="00DF4E36">
          <w:t xml:space="preserve"> and the UE has not previously </w:t>
        </w:r>
      </w:ins>
      <w:ins w:id="90" w:author="SMSNG1" w:date="2021-11-15T23:38:00Z">
        <w:r w:rsidR="00FC29BA">
          <w:t xml:space="preserve">successfully </w:t>
        </w:r>
      </w:ins>
      <w:ins w:id="91" w:author="Sr3" w:date="2021-11-03T01:37:00Z">
        <w:r w:rsidR="00DF4E36">
          <w:t>performed the UE-requested PDU session modification</w:t>
        </w:r>
        <w:r w:rsidR="00DF4E36" w:rsidDel="009F1D19">
          <w:t xml:space="preserve"> </w:t>
        </w:r>
        <w:r w:rsidR="00DF4E36">
          <w:t>to provide this indication</w:t>
        </w:r>
      </w:ins>
      <w:r>
        <w:t xml:space="preserve">, the UE shall set the RQoS bit to "Reflective QoS supported" in the 5GSM capability IE of the </w:t>
      </w:r>
      <w:r w:rsidRPr="00A6152A">
        <w:t xml:space="preserve">PDU SESSION </w:t>
      </w:r>
      <w:r>
        <w:t>MODIFICATION</w:t>
      </w:r>
      <w:r w:rsidRPr="00A6152A">
        <w:t xml:space="preserve"> REQUEST</w:t>
      </w:r>
      <w:r>
        <w:t xml:space="preserve"> message; or</w:t>
      </w:r>
    </w:p>
    <w:p w14:paraId="12FF5B07" w14:textId="24349EE3" w:rsidR="00D63257" w:rsidRDefault="00D63257" w:rsidP="00D63257">
      <w:pPr>
        <w:pStyle w:val="B1"/>
      </w:pPr>
      <w:r>
        <w:t>b)</w:t>
      </w:r>
      <w:r>
        <w:tab/>
      </w:r>
      <w:proofErr w:type="gramStart"/>
      <w:r>
        <w:t>the</w:t>
      </w:r>
      <w:proofErr w:type="gramEnd"/>
      <w:r>
        <w:t xml:space="preserve"> UE is performing the PDU session modification procedure </w:t>
      </w:r>
      <w:r w:rsidRPr="00832B68">
        <w:t>to indicate th</w:t>
      </w:r>
      <w:r>
        <w:t>at</w:t>
      </w:r>
      <w:r w:rsidRPr="00832B68">
        <w:t xml:space="preserve"> </w:t>
      </w:r>
      <w:r>
        <w:t>r</w:t>
      </w:r>
      <w:r w:rsidRPr="00832B68">
        <w:t>eflective QoS</w:t>
      </w:r>
      <w:r>
        <w:t xml:space="preserve"> is not supported</w:t>
      </w:r>
      <w:ins w:id="92" w:author="Sr3" w:date="2021-11-03T01:38:00Z">
        <w:r w:rsidR="00DF4E36" w:rsidRPr="00DF4E36">
          <w:t xml:space="preserve"> </w:t>
        </w:r>
        <w:r w:rsidR="00DF4E36">
          <w:t xml:space="preserve">and the UE has not previously </w:t>
        </w:r>
      </w:ins>
      <w:ins w:id="93" w:author="SMSNG1" w:date="2021-11-15T23:38:00Z">
        <w:r w:rsidR="00FC29BA">
          <w:t xml:space="preserve">successfully </w:t>
        </w:r>
      </w:ins>
      <w:ins w:id="94" w:author="Sr3" w:date="2021-11-03T01:38:00Z">
        <w:r w:rsidR="00DF4E36">
          <w:t>performed the UE-requested PDU session modification</w:t>
        </w:r>
        <w:r w:rsidR="00DF4E36" w:rsidDel="009F1D19">
          <w:t xml:space="preserve"> </w:t>
        </w:r>
        <w:r w:rsidR="00DF4E36">
          <w:t>to provide this indication</w:t>
        </w:r>
      </w:ins>
      <w:r>
        <w:t>,</w:t>
      </w:r>
      <w:r w:rsidRPr="00832B68">
        <w:t xml:space="preserve"> </w:t>
      </w:r>
      <w:r>
        <w:t xml:space="preserve">the UE shall set the RQoS bit to "Reflective QoS not supported" in the 5GSM capability IE of the </w:t>
      </w:r>
      <w:r w:rsidRPr="00A6152A">
        <w:t xml:space="preserve">PDU SESSION </w:t>
      </w:r>
      <w:r>
        <w:t>MODIFICATION</w:t>
      </w:r>
      <w:r w:rsidRPr="00A6152A">
        <w:t xml:space="preserve"> REQUEST</w:t>
      </w:r>
      <w:r>
        <w:t xml:space="preserve"> message.</w:t>
      </w:r>
    </w:p>
    <w:p w14:paraId="6953E439" w14:textId="77777777" w:rsidR="00D63257" w:rsidRDefault="00D63257" w:rsidP="00D63257">
      <w:r>
        <w:t xml:space="preserve">If the UE is performing the PDU session modification procedure </w:t>
      </w:r>
      <w:r w:rsidRPr="00832B68">
        <w:t xml:space="preserve">to </w:t>
      </w:r>
      <w:r>
        <w:t xml:space="preserve">revoke the previously </w:t>
      </w:r>
      <w:r w:rsidRPr="00832B68">
        <w:t>indicate</w:t>
      </w:r>
      <w:r>
        <w:t>d</w:t>
      </w:r>
      <w:r w:rsidRPr="00832B68">
        <w:t xml:space="preserve"> support of </w:t>
      </w:r>
      <w:r>
        <w:t>r</w:t>
      </w:r>
      <w:r w:rsidRPr="00832B68">
        <w:t>eflective QoS</w:t>
      </w:r>
      <w:r>
        <w:t xml:space="preserve"> and the PDU session is not associated with the control plane only indication, the UE shall set the RQoS bit to "Reflective QoS not supported" in the 5GSM capability IE of the </w:t>
      </w:r>
      <w:r w:rsidRPr="00A6152A">
        <w:t xml:space="preserve">PDU SESSION </w:t>
      </w:r>
      <w:r>
        <w:t>MODIFICATION</w:t>
      </w:r>
      <w:r w:rsidRPr="00A6152A">
        <w:t xml:space="preserve"> REQUEST</w:t>
      </w:r>
      <w:r>
        <w:t xml:space="preserve"> message. T</w:t>
      </w:r>
      <w:r w:rsidRPr="000253DE">
        <w:t>he UE shall not indicate support for</w:t>
      </w:r>
      <w:r w:rsidRPr="00607909">
        <w:t xml:space="preserve"> r</w:t>
      </w:r>
      <w:r w:rsidRPr="000253DE">
        <w:t>eflective QoS for this PDU Session for the remaining lifetime of the PDU Session</w:t>
      </w:r>
      <w:r>
        <w:t>.</w:t>
      </w:r>
    </w:p>
    <w:p w14:paraId="52673FE3" w14:textId="77777777" w:rsidR="00D63257" w:rsidRDefault="00D63257" w:rsidP="00D63257">
      <w:pPr>
        <w:pStyle w:val="NO"/>
      </w:pPr>
      <w:r>
        <w:rPr>
          <w:noProof/>
        </w:rPr>
        <w:lastRenderedPageBreak/>
        <w:t>NOTE 2:</w:t>
      </w:r>
      <w:r>
        <w:rPr>
          <w:noProof/>
        </w:rPr>
        <w:tab/>
        <w:t>The determination to revoke the usage of reflective QoS by the UE for a PDU session is implementation dependent.</w:t>
      </w:r>
    </w:p>
    <w:p w14:paraId="5E0AD7DB" w14:textId="1970DC19" w:rsidR="00D63257" w:rsidRDefault="00D63257" w:rsidP="00D63257">
      <w:r>
        <w:rPr>
          <w:noProof/>
          <w:lang w:val="en-US"/>
        </w:rPr>
        <w:t xml:space="preserve">For a PDN connection established when in S1 mode, </w:t>
      </w:r>
      <w:r>
        <w:t xml:space="preserve">after </w:t>
      </w:r>
      <w:del w:id="95" w:author="Sr3" w:date="2021-11-03T01:38:00Z">
        <w:r w:rsidDel="00CD08D1">
          <w:delText xml:space="preserve">the </w:delText>
        </w:r>
      </w:del>
      <w:ins w:id="96" w:author="Sr3" w:date="2021-11-03T01:38:00Z">
        <w:r w:rsidR="00CD08D1">
          <w:t>an</w:t>
        </w:r>
      </w:ins>
      <w:del w:id="97" w:author="Sr3" w:date="2021-11-03T01:38:00Z">
        <w:r w:rsidDel="00CD08D1">
          <w:delText>first</w:delText>
        </w:r>
      </w:del>
      <w:r>
        <w:t xml:space="preserve"> inter-system change from S1 mode to N1 mode, if the </w:t>
      </w:r>
      <w:r>
        <w:rPr>
          <w:noProof/>
          <w:lang w:val="en-US"/>
        </w:rPr>
        <w:t xml:space="preserve">UE is a UE operating in single-registration mode </w:t>
      </w:r>
      <w:r>
        <w:t xml:space="preserve">in a network supporting N26 interface, the PDU session is of "IPv6" or "IPv4v6" </w:t>
      </w:r>
      <w:r w:rsidRPr="00A6152A">
        <w:t xml:space="preserve">PDU session </w:t>
      </w:r>
      <w:r>
        <w:t>type, the PDU session is not associated with the control plane only indication</w:t>
      </w:r>
      <w:del w:id="98" w:author="Sr3" w:date="2021-11-03T01:38:00Z">
        <w:r w:rsidDel="00CD08D1">
          <w:delText>, and</w:delText>
        </w:r>
      </w:del>
      <w:r>
        <w:t>:</w:t>
      </w:r>
    </w:p>
    <w:p w14:paraId="6107D814" w14:textId="68C24969" w:rsidR="00D63257" w:rsidRDefault="00D63257" w:rsidP="00D63257">
      <w:pPr>
        <w:pStyle w:val="B1"/>
      </w:pPr>
      <w:r>
        <w:t>a)</w:t>
      </w:r>
      <w:r>
        <w:tab/>
        <w:t>the UE is performing the PDU session modification procedure to indicate the support of</w:t>
      </w:r>
      <w:r w:rsidRPr="000765B2">
        <w:rPr>
          <w:noProof/>
          <w:lang w:val="en-US"/>
        </w:rPr>
        <w:t xml:space="preserve"> </w:t>
      </w:r>
      <w:r w:rsidRPr="000765B2">
        <w:t>Multi-homed IPv6 PDU session</w:t>
      </w:r>
      <w:ins w:id="99" w:author="Sr3" w:date="2021-11-03T01:38:00Z">
        <w:r w:rsidR="00CD08D1" w:rsidRPr="00CD08D1">
          <w:t xml:space="preserve"> </w:t>
        </w:r>
        <w:r w:rsidR="00CD08D1">
          <w:t>and the UE has not previously</w:t>
        </w:r>
      </w:ins>
      <w:ins w:id="100" w:author="SMSNG1" w:date="2021-11-15T23:38:00Z">
        <w:r w:rsidR="00892C86" w:rsidRPr="00892C86">
          <w:t xml:space="preserve"> </w:t>
        </w:r>
        <w:r w:rsidR="00892C86">
          <w:t>successfully</w:t>
        </w:r>
      </w:ins>
      <w:ins w:id="101" w:author="Sr3" w:date="2021-11-03T01:38:00Z">
        <w:r w:rsidR="00CD08D1">
          <w:t xml:space="preserve"> performed the UE-requested PDU session modification</w:t>
        </w:r>
        <w:r w:rsidR="00CD08D1" w:rsidDel="009F1D19">
          <w:t xml:space="preserve"> </w:t>
        </w:r>
        <w:r w:rsidR="00CD08D1">
          <w:t>to provide this indication</w:t>
        </w:r>
      </w:ins>
      <w:r>
        <w:t>, the UE shall set the MH6-PDU bit to "Multi-homed IPv6 PDU session supported" in the 5GSM capability IE of the PDU SESSION MODIFICATION REQUEST message; or</w:t>
      </w:r>
    </w:p>
    <w:p w14:paraId="04F96A36" w14:textId="5DCEFCED" w:rsidR="00D63257" w:rsidRDefault="00D63257" w:rsidP="00D63257">
      <w:pPr>
        <w:pStyle w:val="B1"/>
      </w:pPr>
      <w:r>
        <w:t>b)</w:t>
      </w:r>
      <w:r>
        <w:tab/>
        <w:t>the UE is performing the PDU session modification procedure to indicate that</w:t>
      </w:r>
      <w:r w:rsidRPr="000765B2">
        <w:rPr>
          <w:noProof/>
          <w:lang w:val="en-US"/>
        </w:rPr>
        <w:t xml:space="preserve"> </w:t>
      </w:r>
      <w:r w:rsidRPr="000765B2">
        <w:t>Multi-homed IPv6 PDU session</w:t>
      </w:r>
      <w:r>
        <w:t xml:space="preserve"> is not supported</w:t>
      </w:r>
      <w:ins w:id="102" w:author="Sr3" w:date="2021-11-03T01:38:00Z">
        <w:r w:rsidR="007560ED" w:rsidRPr="007560ED">
          <w:t xml:space="preserve"> </w:t>
        </w:r>
        <w:r w:rsidR="007560ED">
          <w:t>and the UE has not previously</w:t>
        </w:r>
      </w:ins>
      <w:ins w:id="103" w:author="SMSNG1" w:date="2021-11-15T23:38:00Z">
        <w:r w:rsidR="00892C86" w:rsidRPr="00892C86">
          <w:t xml:space="preserve"> </w:t>
        </w:r>
        <w:r w:rsidR="00892C86">
          <w:t>successfully</w:t>
        </w:r>
      </w:ins>
      <w:ins w:id="104" w:author="Sr3" w:date="2021-11-03T01:38:00Z">
        <w:r w:rsidR="007560ED">
          <w:t xml:space="preserve"> performed the UE-requested PDU session modification</w:t>
        </w:r>
        <w:r w:rsidR="007560ED" w:rsidDel="009F1D19">
          <w:t xml:space="preserve"> </w:t>
        </w:r>
        <w:r w:rsidR="007560ED">
          <w:t>to provide this indication</w:t>
        </w:r>
      </w:ins>
      <w:r>
        <w:t>, the UE shall set the MH6-PDU bit to "Multi-homed IPv6 PDU session not supported" in the 5GSM capability IE of the PDU SESSION MODIFICATION REQUEST message.</w:t>
      </w:r>
    </w:p>
    <w:p w14:paraId="6F6C3F27" w14:textId="68CA0AFB" w:rsidR="00D63257" w:rsidRDefault="00D63257" w:rsidP="00D63257">
      <w:r>
        <w:rPr>
          <w:noProof/>
          <w:lang w:val="en-US"/>
        </w:rPr>
        <w:t xml:space="preserve">For a PDN connection established when in S1 mode, </w:t>
      </w:r>
      <w:r>
        <w:t xml:space="preserve">after </w:t>
      </w:r>
      <w:del w:id="105" w:author="Sr3" w:date="2021-11-03T01:39:00Z">
        <w:r w:rsidDel="0066397D">
          <w:delText xml:space="preserve">the </w:delText>
        </w:r>
      </w:del>
      <w:ins w:id="106" w:author="Sr3" w:date="2021-11-03T01:39:00Z">
        <w:r w:rsidR="0066397D">
          <w:t>an</w:t>
        </w:r>
      </w:ins>
      <w:del w:id="107" w:author="Sr3" w:date="2021-11-03T01:39:00Z">
        <w:r w:rsidDel="0066397D">
          <w:delText>first</w:delText>
        </w:r>
      </w:del>
      <w:r>
        <w:t xml:space="preserve"> inter-system change from S1 mode to N1 mode, if the </w:t>
      </w:r>
      <w:r>
        <w:rPr>
          <w:noProof/>
          <w:lang w:val="en-US"/>
        </w:rPr>
        <w:t xml:space="preserve">UE is a UE operating in single-registration mode </w:t>
      </w:r>
      <w:r>
        <w:t xml:space="preserve">in a network supporting N26 interface, the PDU session is of "IPv4", "IPv6", "IPv4v6", or "Ethernet" </w:t>
      </w:r>
      <w:r w:rsidRPr="00A6152A">
        <w:t xml:space="preserve">PDU session </w:t>
      </w:r>
      <w:r>
        <w:t xml:space="preserve">type, the PDU session is not associated with the control plane only indication, </w:t>
      </w:r>
      <w:del w:id="108" w:author="Sr3" w:date="2021-11-03T01:40:00Z">
        <w:r w:rsidDel="00781F00">
          <w:delText xml:space="preserve">and </w:delText>
        </w:r>
      </w:del>
      <w:r>
        <w:t>the UE supports more than 16 packet filters for this PDU session</w:t>
      </w:r>
      <w:ins w:id="109" w:author="Sr3" w:date="2021-11-03T01:40:00Z">
        <w:r w:rsidR="00781F00">
          <w:t xml:space="preserve">, and the UE has not previously </w:t>
        </w:r>
      </w:ins>
      <w:ins w:id="110" w:author="SMSNG1" w:date="2021-11-15T23:38:00Z">
        <w:r w:rsidR="00892C86">
          <w:t xml:space="preserve">successfully </w:t>
        </w:r>
      </w:ins>
      <w:ins w:id="111" w:author="Sr3" w:date="2021-11-03T01:40:00Z">
        <w:r w:rsidR="00781F00">
          <w:t>performed the UE-requested PDU session modification</w:t>
        </w:r>
        <w:r w:rsidR="00781F00" w:rsidDel="009F1D19">
          <w:t xml:space="preserve"> </w:t>
        </w:r>
        <w:r w:rsidR="00781F00">
          <w:t>to provide this indication</w:t>
        </w:r>
      </w:ins>
      <w:r>
        <w:t>, the UE shall indicate the maximum number of packet filters supported for the PDU session in the Maximum number of supported packet filters IE of the PDU SESSION MODIFICATION</w:t>
      </w:r>
      <w:r w:rsidRPr="00A6152A">
        <w:t xml:space="preserve"> </w:t>
      </w:r>
      <w:r>
        <w:t>REQUEST message.</w:t>
      </w:r>
    </w:p>
    <w:p w14:paraId="26BFBB72" w14:textId="2AC7E8AD" w:rsidR="00D63257" w:rsidRDefault="00D63257" w:rsidP="00D63257">
      <w:r>
        <w:t xml:space="preserve">For </w:t>
      </w:r>
      <w:r>
        <w:rPr>
          <w:noProof/>
          <w:lang w:val="en-US"/>
        </w:rPr>
        <w:t xml:space="preserve">a PDN connection established when in S1 mode, </w:t>
      </w:r>
      <w:r>
        <w:t xml:space="preserve">after </w:t>
      </w:r>
      <w:del w:id="112" w:author="Sr3" w:date="2021-11-03T01:40:00Z">
        <w:r w:rsidDel="00B151F4">
          <w:delText xml:space="preserve">the </w:delText>
        </w:r>
      </w:del>
      <w:ins w:id="113" w:author="Sr3" w:date="2021-11-03T01:40:00Z">
        <w:r w:rsidR="00B151F4">
          <w:t>an</w:t>
        </w:r>
      </w:ins>
      <w:del w:id="114" w:author="Sr3" w:date="2021-11-03T01:40:00Z">
        <w:r w:rsidDel="00B151F4">
          <w:delText>first</w:delText>
        </w:r>
      </w:del>
      <w:r>
        <w:t xml:space="preserve"> inter-system change from S1 mode to N1 mode, if the </w:t>
      </w:r>
      <w:r>
        <w:rPr>
          <w:noProof/>
          <w:lang w:val="en-US"/>
        </w:rPr>
        <w:t xml:space="preserve">UE is a UE operating in single-registration mode </w:t>
      </w:r>
      <w:r>
        <w:t>in a network supporting N26 interface, the PDU session is not associated with the control plane only indication,</w:t>
      </w:r>
      <w:ins w:id="115" w:author="Sr3" w:date="2021-11-03T01:41:00Z">
        <w:r w:rsidR="00B151F4">
          <w:t xml:space="preserve"> and the UE has not previously </w:t>
        </w:r>
      </w:ins>
      <w:ins w:id="116" w:author="SMSNG1" w:date="2021-11-15T23:39:00Z">
        <w:r w:rsidR="004071C0">
          <w:t xml:space="preserve">successfully </w:t>
        </w:r>
      </w:ins>
      <w:ins w:id="117" w:author="Sr3" w:date="2021-11-03T01:41:00Z">
        <w:r w:rsidR="00B151F4">
          <w:t>performed the UE-requested PDU session modification</w:t>
        </w:r>
        <w:r w:rsidR="00B151F4" w:rsidDel="009F1D19">
          <w:t xml:space="preserve"> </w:t>
        </w:r>
        <w:r w:rsidR="00B151F4">
          <w:t xml:space="preserve">to </w:t>
        </w:r>
        <w:r w:rsidR="00F743F2">
          <w:t>include the</w:t>
        </w:r>
        <w:r w:rsidR="00B151F4">
          <w:t xml:space="preserve"> </w:t>
        </w:r>
        <w:r w:rsidR="00F743F2">
          <w:t>Integrity protection maximum data rate IE</w:t>
        </w:r>
      </w:ins>
      <w:ins w:id="118" w:author="Sr3" w:date="2021-11-03T01:42:00Z">
        <w:r w:rsidR="00F743F2" w:rsidRPr="00F743F2">
          <w:t xml:space="preserve"> </w:t>
        </w:r>
        <w:r w:rsidR="00F743F2">
          <w:t>in the PDU SESSION MODIFICATION</w:t>
        </w:r>
        <w:r w:rsidR="00F743F2" w:rsidRPr="00A6152A">
          <w:t xml:space="preserve"> </w:t>
        </w:r>
        <w:r w:rsidR="00F743F2">
          <w:t>REQUEST message</w:t>
        </w:r>
      </w:ins>
      <w:ins w:id="119" w:author="Sr3" w:date="2021-11-03T01:41:00Z">
        <w:r w:rsidR="00F743F2">
          <w:t>,</w:t>
        </w:r>
      </w:ins>
      <w:r>
        <w:t xml:space="preserve"> the UE shall include the Integrity protection maximum data rate IE in the PDU SESSION MODIFICATION</w:t>
      </w:r>
      <w:r w:rsidRPr="00A6152A">
        <w:t xml:space="preserve"> </w:t>
      </w:r>
      <w:r>
        <w:t>REQUEST message.</w:t>
      </w:r>
    </w:p>
    <w:p w14:paraId="2486DD0E" w14:textId="77777777" w:rsidR="00D63257" w:rsidRDefault="00D63257" w:rsidP="00D63257">
      <w:r>
        <w:t>If the UE is performing the PDU session modification procedure</w:t>
      </w:r>
    </w:p>
    <w:p w14:paraId="64DB375A" w14:textId="77777777" w:rsidR="00D63257" w:rsidRDefault="00D63257" w:rsidP="00D63257">
      <w:pPr>
        <w:pStyle w:val="B1"/>
      </w:pPr>
      <w:r>
        <w:t>a)</w:t>
      </w:r>
      <w:r>
        <w:tab/>
      </w:r>
      <w:proofErr w:type="gramStart"/>
      <w:r>
        <w:t>to</w:t>
      </w:r>
      <w:proofErr w:type="gramEnd"/>
      <w:r>
        <w:t xml:space="preserve"> request the deletion of a non-default QoS rule due to errors in QoS operations or packet filters;</w:t>
      </w:r>
    </w:p>
    <w:p w14:paraId="48E76CA8" w14:textId="77777777" w:rsidR="00D63257" w:rsidRDefault="00D63257" w:rsidP="00D63257">
      <w:pPr>
        <w:pStyle w:val="B1"/>
      </w:pPr>
      <w:r>
        <w:t>b)</w:t>
      </w:r>
      <w:r>
        <w:tab/>
      </w:r>
      <w:proofErr w:type="gramStart"/>
      <w:r>
        <w:t>to</w:t>
      </w:r>
      <w:proofErr w:type="gramEnd"/>
      <w:r>
        <w:t xml:space="preserve"> request the deletion of a </w:t>
      </w:r>
      <w:r w:rsidRPr="006636F4">
        <w:t>QoS flow description</w:t>
      </w:r>
      <w:r>
        <w:t xml:space="preserve"> due to errors in QoS operations; or</w:t>
      </w:r>
    </w:p>
    <w:p w14:paraId="7140579F" w14:textId="77777777" w:rsidR="00D63257" w:rsidRDefault="00D63257" w:rsidP="00D63257">
      <w:pPr>
        <w:pStyle w:val="B1"/>
      </w:pPr>
      <w:r>
        <w:t>c)</w:t>
      </w:r>
      <w:r>
        <w:tab/>
      </w:r>
      <w:proofErr w:type="gramStart"/>
      <w:r>
        <w:t>to</w:t>
      </w:r>
      <w:proofErr w:type="gramEnd"/>
      <w:r>
        <w:t xml:space="preserve"> request the deletion of </w:t>
      </w:r>
      <w:bookmarkStart w:id="120" w:name="OLE_LINK48"/>
      <w:r>
        <w:t xml:space="preserve">a </w:t>
      </w:r>
      <w:r w:rsidRPr="005468C8">
        <w:t>mapped EPS bearer context</w:t>
      </w:r>
      <w:bookmarkEnd w:id="120"/>
      <w:r>
        <w:t xml:space="preserve"> due to errors in mapped EPS bearer operation, </w:t>
      </w:r>
      <w:r w:rsidRPr="00CC0C94">
        <w:t>TFT operation</w:t>
      </w:r>
      <w:r>
        <w:t xml:space="preserve"> or packet filters,</w:t>
      </w:r>
    </w:p>
    <w:p w14:paraId="4C6E72DC" w14:textId="77777777" w:rsidR="00D63257" w:rsidRDefault="00D63257" w:rsidP="00D63257">
      <w:proofErr w:type="gramStart"/>
      <w:r>
        <w:t>the</w:t>
      </w:r>
      <w:proofErr w:type="gramEnd"/>
      <w:r>
        <w:t xml:space="preserve"> UE shall include the 5GSM cause IE in the PDU SESSION MODIFICATION REQUEST message as described in </w:t>
      </w:r>
      <w:proofErr w:type="spellStart"/>
      <w:r>
        <w:t>subclauses</w:t>
      </w:r>
      <w:proofErr w:type="spellEnd"/>
      <w:r>
        <w:t> 6.3.2.3, 6.3.2.4 and 6.4.1.3.</w:t>
      </w:r>
    </w:p>
    <w:p w14:paraId="443944C1" w14:textId="77777777" w:rsidR="00D63257" w:rsidRPr="00292D57" w:rsidRDefault="00D63257" w:rsidP="00D63257">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r>
        <w:rPr>
          <w:noProof/>
          <w:lang w:val="en-US" w:eastAsia="ko-KR"/>
        </w:rPr>
        <w:t>, the UE shall</w:t>
      </w:r>
      <w:r w:rsidRPr="00292D57">
        <w:t xml:space="preserve"> </w:t>
      </w:r>
      <w:r>
        <w:rPr>
          <w:rFonts w:hint="eastAsia"/>
          <w:lang w:eastAsia="zh-CN"/>
        </w:rPr>
        <w:t>include</w:t>
      </w:r>
      <w:r w:rsidRPr="00292D57">
        <w:rPr>
          <w:lang w:val="en-US"/>
        </w:rPr>
        <w:t xml:space="preserve"> the </w:t>
      </w:r>
      <w:proofErr w:type="gramStart"/>
      <w:r>
        <w:rPr>
          <w:lang w:val="en-US"/>
        </w:rPr>
        <w:t>E</w:t>
      </w:r>
      <w:r w:rsidRPr="00292D57">
        <w:rPr>
          <w:lang w:val="en-US"/>
        </w:rPr>
        <w:t>xtended</w:t>
      </w:r>
      <w:proofErr w:type="gramEnd"/>
      <w:r w:rsidRPr="00292D57">
        <w:rPr>
          <w:lang w:val="en-US"/>
        </w:rPr>
        <w:t xml:space="preserve"> </w:t>
      </w:r>
      <w:r w:rsidRPr="00292D57">
        <w:t>protocol configuration options</w:t>
      </w:r>
      <w:r w:rsidRPr="00292D57">
        <w:rPr>
          <w:lang w:val="en-US"/>
        </w:rPr>
        <w:t xml:space="preserve"> IE in the </w:t>
      </w:r>
      <w:r w:rsidRPr="00292D57">
        <w:t xml:space="preserve">PDU SESSION MODIFICATION REQUEST </w:t>
      </w:r>
      <w:r w:rsidRPr="00292D57">
        <w:rPr>
          <w:lang w:val="en-US"/>
        </w:rPr>
        <w:t xml:space="preserve">message and </w:t>
      </w:r>
      <w:r>
        <w:rPr>
          <w:lang w:val="en-US"/>
        </w:rPr>
        <w:t>setting</w:t>
      </w:r>
      <w:r w:rsidRPr="00292D57">
        <w:rPr>
          <w:lang w:val="en-US"/>
        </w:rPr>
        <w:t xml:space="preserve"> the 3GPP PS data off UE status</w:t>
      </w:r>
      <w:r w:rsidRPr="00292D57">
        <w:rPr>
          <w:snapToGrid w:val="0"/>
        </w:rPr>
        <w:t>.</w:t>
      </w:r>
    </w:p>
    <w:p w14:paraId="640F69FE" w14:textId="70E3371B" w:rsidR="00D63257" w:rsidRPr="00F95AEC" w:rsidRDefault="00D63257" w:rsidP="00D63257">
      <w:r w:rsidRPr="00F95AEC">
        <w:t xml:space="preserve">For a PDN connection established when in S1 mode, after </w:t>
      </w:r>
      <w:del w:id="121" w:author="Sr3" w:date="2021-11-03T01:42:00Z">
        <w:r w:rsidRPr="00F95AEC" w:rsidDel="005646EA">
          <w:delText xml:space="preserve">the </w:delText>
        </w:r>
      </w:del>
      <w:ins w:id="122" w:author="Sr3" w:date="2021-11-03T01:42:00Z">
        <w:r w:rsidR="005646EA">
          <w:t>an</w:t>
        </w:r>
      </w:ins>
      <w:del w:id="123" w:author="Sr3" w:date="2021-11-03T01:42:00Z">
        <w:r w:rsidRPr="00F95AEC" w:rsidDel="005646EA">
          <w:delText>first</w:delText>
        </w:r>
      </w:del>
      <w:r w:rsidRPr="00F95AEC">
        <w:t xml:space="preserve"> inter-system change from S1 mode to N1 mode, if the UE is</w:t>
      </w:r>
      <w:r>
        <w:t xml:space="preserve"> a UE</w:t>
      </w:r>
      <w:r w:rsidRPr="00F95AEC">
        <w:t xml:space="preserve"> operating in single-registration mode </w:t>
      </w:r>
      <w:r>
        <w:t>in a network supporting N26 interface, the PDU session is not associated with the control plane only indication</w:t>
      </w:r>
      <w:ins w:id="124" w:author="Sr3" w:date="2021-11-03T01:43:00Z">
        <w:r w:rsidR="007F79EB">
          <w:t>,</w:t>
        </w:r>
      </w:ins>
      <w:del w:id="125" w:author="Sr3" w:date="2021-11-03T01:43:00Z">
        <w:r w:rsidRPr="00F95AEC" w:rsidDel="007F79EB">
          <w:delText xml:space="preserve"> and</w:delText>
        </w:r>
      </w:del>
      <w:r w:rsidRPr="00F95AEC">
        <w:t xml:space="preserve"> the UE requests the PDU session to be an always-on PDU session in the 5GS</w:t>
      </w:r>
      <w:ins w:id="126" w:author="Sr3" w:date="2021-11-03T01:42:00Z">
        <w:r w:rsidR="005646EA">
          <w:t xml:space="preserve"> </w:t>
        </w:r>
      </w:ins>
      <w:ins w:id="127" w:author="Sr3" w:date="2021-11-03T01:43:00Z">
        <w:r w:rsidR="005646EA">
          <w:t xml:space="preserve">and the UE has not previously </w:t>
        </w:r>
      </w:ins>
      <w:ins w:id="128" w:author="SMSNG1" w:date="2021-11-15T23:39:00Z">
        <w:r w:rsidR="0029458A">
          <w:t xml:space="preserve">successfully </w:t>
        </w:r>
      </w:ins>
      <w:ins w:id="129" w:author="Sr3" w:date="2021-11-03T01:43:00Z">
        <w:r w:rsidR="005646EA">
          <w:t>performed the UE-requested PDU session modification</w:t>
        </w:r>
        <w:r w:rsidR="005646EA" w:rsidDel="009F1D19">
          <w:t xml:space="preserve"> </w:t>
        </w:r>
        <w:r w:rsidR="005646EA">
          <w:t>to request this</w:t>
        </w:r>
      </w:ins>
      <w:r w:rsidRPr="00F95AEC">
        <w:t>, the UE shall include the Always-on PDU session requested IE and set the value of the IE to "Always-on PDU session requested"</w:t>
      </w:r>
      <w:r w:rsidRPr="00F95E14">
        <w:t xml:space="preserve"> </w:t>
      </w:r>
      <w:r>
        <w:t>in the PDU SESSION MODIFICATION</w:t>
      </w:r>
      <w:r w:rsidRPr="00A6152A">
        <w:t xml:space="preserve"> </w:t>
      </w:r>
      <w:r>
        <w:t>REQUEST message</w:t>
      </w:r>
      <w:r w:rsidRPr="00F95AEC">
        <w:t>.</w:t>
      </w:r>
    </w:p>
    <w:p w14:paraId="3E6212DC" w14:textId="77777777" w:rsidR="00D63257" w:rsidRPr="000D03D8" w:rsidRDefault="00D63257" w:rsidP="00D63257">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REQUEST message.</w:t>
      </w:r>
    </w:p>
    <w:p w14:paraId="537A56BD" w14:textId="77777777" w:rsidR="00D63257" w:rsidRPr="000D03D8" w:rsidRDefault="00D63257" w:rsidP="00D63257">
      <w:pPr>
        <w:rPr>
          <w:lang w:eastAsia="ko-KR"/>
        </w:rPr>
      </w:pPr>
      <w:r w:rsidRPr="00CC0C94">
        <w:t>To request re-negotiation of</w:t>
      </w:r>
      <w:r>
        <w:t xml:space="preserve"> IP</w:t>
      </w:r>
      <w:r w:rsidRPr="00CC0C94">
        <w:t xml:space="preserve"> header compression configuration, the UE shall </w:t>
      </w:r>
      <w:r w:rsidRPr="00CC0C94">
        <w:rPr>
          <w:lang w:val="en-US"/>
        </w:rPr>
        <w:t xml:space="preserve">include the </w:t>
      </w:r>
      <w:r>
        <w:rPr>
          <w:lang w:val="en-US"/>
        </w:rPr>
        <w:t>IP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w:t>
      </w:r>
      <w:r>
        <w:rPr>
          <w:lang w:val="en-US"/>
        </w:rPr>
        <w:t>IP h</w:t>
      </w:r>
      <w:r w:rsidRPr="004B3A2B">
        <w:rPr>
          <w:lang w:val="en-US"/>
        </w:rPr>
        <w:t>eader compression for control plane CIoT 5GS optimization supported" in the 5GS network support feature support IE</w:t>
      </w:r>
      <w:r w:rsidRPr="00CC0C94">
        <w:rPr>
          <w:lang w:val="en-US"/>
        </w:rPr>
        <w:t>.</w:t>
      </w:r>
    </w:p>
    <w:p w14:paraId="175E822E" w14:textId="77777777" w:rsidR="00D63257" w:rsidRPr="000D03D8" w:rsidRDefault="00D63257" w:rsidP="00D63257">
      <w:pPr>
        <w:rPr>
          <w:lang w:eastAsia="ko-KR"/>
        </w:rPr>
      </w:pPr>
      <w:r>
        <w:lastRenderedPageBreak/>
        <w:t xml:space="preserve">To </w:t>
      </w:r>
      <w:r w:rsidRPr="00CC0C94">
        <w:t>request re-negotiation of</w:t>
      </w:r>
      <w:r>
        <w:t xml:space="preserve"> Ethernet</w:t>
      </w:r>
      <w:r w:rsidRPr="00CC0C94">
        <w:t xml:space="preserve"> header compression configuration, the UE shall </w:t>
      </w:r>
      <w:r w:rsidRPr="00CC0C94">
        <w:rPr>
          <w:lang w:val="en-US"/>
        </w:rPr>
        <w:t xml:space="preserve">include the </w:t>
      </w:r>
      <w:r>
        <w:rPr>
          <w:lang w:val="en-US"/>
        </w:rPr>
        <w:t>Ethernet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w:t>
      </w:r>
      <w:r>
        <w:rPr>
          <w:lang w:val="en-US"/>
        </w:rPr>
        <w:t>Ethernet h</w:t>
      </w:r>
      <w:r w:rsidRPr="004B3A2B">
        <w:rPr>
          <w:lang w:val="en-US"/>
        </w:rPr>
        <w:t>eader compression for control plane CIoT 5GS optimization supported" in the 5GS network support feature support IE</w:t>
      </w:r>
      <w:r w:rsidRPr="00CC0C94">
        <w:rPr>
          <w:lang w:val="en-US"/>
        </w:rPr>
        <w:t>.</w:t>
      </w:r>
    </w:p>
    <w:p w14:paraId="1FB4D94F" w14:textId="77777777" w:rsidR="00D63257" w:rsidRDefault="00D63257" w:rsidP="00D63257">
      <w:r w:rsidRPr="00FD088A">
        <w:rPr>
          <w:lang w:val="en-US"/>
        </w:rPr>
        <w:t>After an inter-system change from S1 mode to N1 mode</w:t>
      </w:r>
      <w:r w:rsidRPr="00FD088A">
        <w:t>, if:</w:t>
      </w:r>
    </w:p>
    <w:p w14:paraId="780160D2" w14:textId="77777777" w:rsidR="00D63257" w:rsidRPr="00FD088A" w:rsidRDefault="00D63257" w:rsidP="00D63257">
      <w:pPr>
        <w:pStyle w:val="B1"/>
      </w:pPr>
      <w:r>
        <w:t>a)</w:t>
      </w:r>
      <w:r>
        <w:tab/>
      </w:r>
      <w:proofErr w:type="gramStart"/>
      <w:r>
        <w:t>the</w:t>
      </w:r>
      <w:proofErr w:type="gramEnd"/>
      <w:r>
        <w:t xml:space="preserve"> </w:t>
      </w:r>
      <w:r>
        <w:rPr>
          <w:noProof/>
          <w:lang w:val="en-US"/>
        </w:rPr>
        <w:t xml:space="preserve">UE is operating in single-registration mode </w:t>
      </w:r>
      <w:r>
        <w:t>in the network supporting N26 interface;</w:t>
      </w:r>
    </w:p>
    <w:p w14:paraId="67EC502C" w14:textId="77777777" w:rsidR="00D63257" w:rsidRPr="00FD088A" w:rsidRDefault="00D63257" w:rsidP="00D63257">
      <w:pPr>
        <w:pStyle w:val="B1"/>
      </w:pPr>
      <w:r>
        <w:t>b</w:t>
      </w:r>
      <w:r w:rsidRPr="00FD088A">
        <w:t>)</w:t>
      </w:r>
      <w:r w:rsidRPr="00FD088A">
        <w:tab/>
      </w:r>
      <w:proofErr w:type="gramStart"/>
      <w:r w:rsidRPr="00FD088A">
        <w:t>the</w:t>
      </w:r>
      <w:proofErr w:type="gramEnd"/>
      <w:r w:rsidRPr="00FD088A">
        <w:t xml:space="preserve"> PDU session type value of the PDU session type IE is set to "IPv4", "IPv6" or "IPv4v6";</w:t>
      </w:r>
    </w:p>
    <w:p w14:paraId="6FCC99CC" w14:textId="77777777" w:rsidR="00D63257" w:rsidRPr="00FD088A" w:rsidRDefault="00D63257" w:rsidP="00D63257">
      <w:pPr>
        <w:pStyle w:val="B1"/>
      </w:pPr>
      <w:r>
        <w:t>c</w:t>
      </w:r>
      <w:r w:rsidRPr="00FD088A">
        <w:t>)</w:t>
      </w:r>
      <w:r w:rsidRPr="00FD088A">
        <w:tab/>
      </w:r>
      <w:proofErr w:type="gramStart"/>
      <w:r w:rsidRPr="00FD088A">
        <w:t>the</w:t>
      </w:r>
      <w:proofErr w:type="gramEnd"/>
      <w:r w:rsidRPr="00FD088A">
        <w:t xml:space="preserve"> UE indicates "Control plane CIoT 5GS optimization supported" and "IP header compression for control plane CIoT 5GS optimization supported" in the 5GMM capability IE of the REGISTRATION REQUEST message; and</w:t>
      </w:r>
    </w:p>
    <w:p w14:paraId="173523F1" w14:textId="77777777" w:rsidR="00D63257" w:rsidRPr="00FD088A" w:rsidRDefault="00D63257" w:rsidP="00D63257">
      <w:pPr>
        <w:pStyle w:val="B1"/>
      </w:pPr>
      <w:r>
        <w:t>d</w:t>
      </w:r>
      <w:r w:rsidRPr="00FD088A">
        <w:t>)</w:t>
      </w:r>
      <w:r w:rsidRPr="00FD088A">
        <w:tab/>
      </w:r>
      <w:proofErr w:type="gramStart"/>
      <w:r w:rsidRPr="00FD088A">
        <w:t>the</w:t>
      </w:r>
      <w:proofErr w:type="gramEnd"/>
      <w:r w:rsidRPr="00FD088A">
        <w:t xml:space="preserve"> network indicates "Control plane CIoT 5GS optimization supported" and "IP header compression for control plane CIoT 5GS optimization supported" in the 5GS network support feature IE of the REGISTRATION ACCEPT message;</w:t>
      </w:r>
    </w:p>
    <w:p w14:paraId="6CB09FB4" w14:textId="77777777" w:rsidR="00D63257" w:rsidRPr="000D03D8" w:rsidRDefault="00D63257" w:rsidP="00D63257">
      <w:proofErr w:type="gramStart"/>
      <w:r w:rsidRPr="00FD088A">
        <w:t>the</w:t>
      </w:r>
      <w:proofErr w:type="gramEnd"/>
      <w:r w:rsidRPr="00FD088A">
        <w:t xml:space="preserve"> UE shall </w:t>
      </w:r>
      <w:r w:rsidRPr="00FD088A">
        <w:rPr>
          <w:lang w:val="en-US"/>
        </w:rPr>
        <w:t xml:space="preserve">initiate </w:t>
      </w:r>
      <w:r w:rsidRPr="00FD088A">
        <w:t>the PDU session modification procedure to negotiate the IP header compression configuration and include the IP header compression configuration IE in the PDU SESSION MODIFICATION REQUEST message.</w:t>
      </w:r>
    </w:p>
    <w:p w14:paraId="4EEB9D59" w14:textId="77777777" w:rsidR="00D63257" w:rsidRDefault="00D63257" w:rsidP="00D63257">
      <w:bookmarkStart w:id="130" w:name="_Hlk80446198"/>
      <w:r>
        <w:t xml:space="preserve">The UE shall include the C2 aviation container IE </w:t>
      </w:r>
      <w:r>
        <w:rPr>
          <w:lang w:val="en-US"/>
        </w:rPr>
        <w:t xml:space="preserve">(or </w:t>
      </w:r>
      <w:r w:rsidRPr="002024A2">
        <w:rPr>
          <w:lang w:val="en-US"/>
        </w:rPr>
        <w:t>service-level AA container IE</w:t>
      </w:r>
      <w:r>
        <w:rPr>
          <w:lang w:val="en-US"/>
        </w:rPr>
        <w:t xml:space="preserve">) </w:t>
      </w:r>
      <w:r>
        <w:t>in the PDU SESSION MODIFICATION REQUEST message,</w:t>
      </w:r>
      <w:r w:rsidRPr="00624E75">
        <w:t xml:space="preserve"> when </w:t>
      </w:r>
      <w:r>
        <w:t xml:space="preserve">requesting to modify an established PDU session for the UAV operation of C2 </w:t>
      </w:r>
      <w:r w:rsidRPr="00FE1B34">
        <w:t>communication</w:t>
      </w:r>
      <w:r>
        <w:t xml:space="preserve">. In the C2 aviation container IE </w:t>
      </w:r>
      <w:r>
        <w:rPr>
          <w:lang w:val="en-US"/>
        </w:rPr>
        <w:t xml:space="preserve">(or </w:t>
      </w:r>
      <w:r w:rsidRPr="002024A2">
        <w:rPr>
          <w:lang w:val="en-US"/>
        </w:rPr>
        <w:t>service-level AA container IE</w:t>
      </w:r>
      <w:r>
        <w:rPr>
          <w:lang w:val="en-US"/>
        </w:rPr>
        <w:t>)</w:t>
      </w:r>
      <w:r>
        <w:t>, the UE:</w:t>
      </w:r>
    </w:p>
    <w:p w14:paraId="40003AF8" w14:textId="77777777" w:rsidR="00D63257" w:rsidRDefault="00D63257" w:rsidP="00D63257">
      <w:pPr>
        <w:pStyle w:val="B1"/>
      </w:pPr>
      <w:r>
        <w:t>-</w:t>
      </w:r>
      <w:r>
        <w:tab/>
      </w:r>
      <w:proofErr w:type="gramStart"/>
      <w:r>
        <w:t>shall</w:t>
      </w:r>
      <w:proofErr w:type="gramEnd"/>
      <w:r>
        <w:t xml:space="preserve"> include CAA-level UAV ID of the UE;</w:t>
      </w:r>
    </w:p>
    <w:p w14:paraId="63E31B8D" w14:textId="77777777" w:rsidR="00D63257" w:rsidRDefault="00D63257" w:rsidP="00D63257">
      <w:pPr>
        <w:pStyle w:val="B1"/>
      </w:pPr>
      <w:r>
        <w:t>-</w:t>
      </w:r>
      <w:r>
        <w:tab/>
      </w:r>
      <w:proofErr w:type="gramStart"/>
      <w:r>
        <w:t>if</w:t>
      </w:r>
      <w:proofErr w:type="gramEnd"/>
      <w:r>
        <w:t xml:space="preserve"> available, shall include the identification information of UAV-C to pair; and</w:t>
      </w:r>
    </w:p>
    <w:p w14:paraId="1AA4D9CD" w14:textId="77777777" w:rsidR="00D63257" w:rsidRDefault="00D63257" w:rsidP="00D63257">
      <w:pPr>
        <w:pStyle w:val="B1"/>
      </w:pPr>
      <w:r>
        <w:t>-</w:t>
      </w:r>
      <w:r>
        <w:tab/>
        <w:t>may include the flight authorization information</w:t>
      </w:r>
      <w:r>
        <w:rPr>
          <w:snapToGrid w:val="0"/>
        </w:rPr>
        <w:t>.</w:t>
      </w:r>
    </w:p>
    <w:bookmarkEnd w:id="130"/>
    <w:p w14:paraId="41443E53" w14:textId="77777777" w:rsidR="00D63257" w:rsidRDefault="00D63257" w:rsidP="00D63257">
      <w:pPr>
        <w:pStyle w:val="EditorsNote"/>
      </w:pPr>
      <w:r>
        <w:t>Editor's note:</w:t>
      </w:r>
      <w:r>
        <w:tab/>
        <w:t>Whether the identification information of UAV-C to pair is mandatory or optional if it is available is FFS.</w:t>
      </w:r>
    </w:p>
    <w:p w14:paraId="7217E079" w14:textId="77777777" w:rsidR="00D63257" w:rsidRDefault="00D63257" w:rsidP="00D63257">
      <w:pPr>
        <w:pStyle w:val="EditorsNote"/>
      </w:pPr>
      <w:r>
        <w:t>Editor's note:</w:t>
      </w:r>
      <w:r>
        <w:tab/>
        <w:t xml:space="preserve">Whether the new C2 aviation container IE is adopted for C2 authorization or the </w:t>
      </w:r>
      <w:r w:rsidRPr="002024A2">
        <w:rPr>
          <w:lang w:val="en-US"/>
        </w:rPr>
        <w:t xml:space="preserve">service-level AA container </w:t>
      </w:r>
      <w:r>
        <w:rPr>
          <w:lang w:val="en-US"/>
        </w:rPr>
        <w:t>IE is re-used,</w:t>
      </w:r>
      <w:r>
        <w:t xml:space="preserve"> is FFS.</w:t>
      </w:r>
    </w:p>
    <w:p w14:paraId="190B787F" w14:textId="77777777" w:rsidR="00D63257" w:rsidRPr="00FD088A" w:rsidRDefault="00D63257" w:rsidP="00D63257">
      <w:r w:rsidRPr="00FD088A">
        <w:rPr>
          <w:lang w:val="en-US"/>
        </w:rPr>
        <w:t>After an inter-system change from S1 mode to N1 mode</w:t>
      </w:r>
      <w:r w:rsidRPr="00FD088A">
        <w:t>, if:</w:t>
      </w:r>
    </w:p>
    <w:p w14:paraId="681A6166" w14:textId="77777777" w:rsidR="00D63257" w:rsidRDefault="00D63257" w:rsidP="00D63257">
      <w:pPr>
        <w:pStyle w:val="B1"/>
      </w:pPr>
      <w:r w:rsidRPr="00FD088A">
        <w:t>a)</w:t>
      </w:r>
      <w:r w:rsidRPr="00FD088A">
        <w:tab/>
      </w:r>
      <w:proofErr w:type="gramStart"/>
      <w:r>
        <w:t>the</w:t>
      </w:r>
      <w:proofErr w:type="gramEnd"/>
      <w:r>
        <w:t xml:space="preserve"> UE is operating in single-registration mode in a network that supports N26 interface;</w:t>
      </w:r>
    </w:p>
    <w:p w14:paraId="571767E9" w14:textId="77777777" w:rsidR="00D63257" w:rsidRPr="00FD088A" w:rsidRDefault="00D63257" w:rsidP="00D63257">
      <w:pPr>
        <w:pStyle w:val="B1"/>
      </w:pPr>
      <w:r>
        <w:t>b)</w:t>
      </w:r>
      <w:r>
        <w:tab/>
      </w:r>
      <w:proofErr w:type="gramStart"/>
      <w:r w:rsidRPr="00FD088A">
        <w:t>the</w:t>
      </w:r>
      <w:proofErr w:type="gramEnd"/>
      <w:r w:rsidRPr="00FD088A">
        <w:t xml:space="preserve"> PDU session type value of the PDU session type IE is set to "</w:t>
      </w:r>
      <w:r>
        <w:t>Ethernet</w:t>
      </w:r>
      <w:r w:rsidRPr="00FD088A">
        <w:t>";</w:t>
      </w:r>
    </w:p>
    <w:p w14:paraId="37FA3807" w14:textId="77777777" w:rsidR="00D63257" w:rsidRPr="00FD088A" w:rsidRDefault="00D63257" w:rsidP="00D63257">
      <w:pPr>
        <w:pStyle w:val="B1"/>
      </w:pPr>
      <w:r>
        <w:t>c</w:t>
      </w:r>
      <w:r w:rsidRPr="00FD088A">
        <w:t>)</w:t>
      </w:r>
      <w:r w:rsidRPr="00FD088A">
        <w:tab/>
      </w:r>
      <w:proofErr w:type="gramStart"/>
      <w:r w:rsidRPr="00FD088A">
        <w:t>the</w:t>
      </w:r>
      <w:proofErr w:type="gramEnd"/>
      <w:r w:rsidRPr="00FD088A">
        <w:t xml:space="preserve"> UE indicates "Control plane CIoT 5GS optimization supported" and "</w:t>
      </w:r>
      <w:r>
        <w:t>Ethernet</w:t>
      </w:r>
      <w:r w:rsidRPr="00FD088A">
        <w:t xml:space="preserve"> header compression for control plane CIoT 5GS optimization supported" in the 5GMM capability IE of the REGISTRATION REQUEST message; and</w:t>
      </w:r>
    </w:p>
    <w:p w14:paraId="15442AFA" w14:textId="77777777" w:rsidR="00D63257" w:rsidRPr="00FD088A" w:rsidRDefault="00D63257" w:rsidP="00D63257">
      <w:pPr>
        <w:pStyle w:val="B1"/>
      </w:pPr>
      <w:r>
        <w:t>d</w:t>
      </w:r>
      <w:r w:rsidRPr="00FD088A">
        <w:t>)</w:t>
      </w:r>
      <w:r w:rsidRPr="00FD088A">
        <w:tab/>
      </w:r>
      <w:proofErr w:type="gramStart"/>
      <w:r w:rsidRPr="00FD088A">
        <w:t>the</w:t>
      </w:r>
      <w:proofErr w:type="gramEnd"/>
      <w:r w:rsidRPr="00FD088A">
        <w:t xml:space="preserve"> network indicates "Control plane CIoT 5GS optimization supported" and "</w:t>
      </w:r>
      <w:r>
        <w:t>Ethernet</w:t>
      </w:r>
      <w:r w:rsidRPr="00FD088A">
        <w:t xml:space="preserve"> header compression for control plane CIoT 5GS optimization supported" in the 5GS network support feature IE of the REGISTRATION ACCEPT message;</w:t>
      </w:r>
    </w:p>
    <w:p w14:paraId="733188C4" w14:textId="77777777" w:rsidR="00D63257" w:rsidRDefault="00D63257" w:rsidP="00D63257">
      <w:proofErr w:type="gramStart"/>
      <w:r w:rsidRPr="00FD088A">
        <w:t>the</w:t>
      </w:r>
      <w:proofErr w:type="gramEnd"/>
      <w:r w:rsidRPr="00FD088A">
        <w:t xml:space="preserve"> UE shall </w:t>
      </w:r>
      <w:r w:rsidRPr="00FD088A">
        <w:rPr>
          <w:lang w:val="en-US"/>
        </w:rPr>
        <w:t xml:space="preserve">initiate </w:t>
      </w:r>
      <w:r w:rsidRPr="00FD088A">
        <w:t xml:space="preserve">the PDU session modification procedure to negotiate the </w:t>
      </w:r>
      <w:r>
        <w:t>Ethernet</w:t>
      </w:r>
      <w:r w:rsidRPr="00FD088A">
        <w:t xml:space="preserve"> header compression configuration and include the </w:t>
      </w:r>
      <w:r>
        <w:t>Ethernet</w:t>
      </w:r>
      <w:r w:rsidRPr="00FD088A">
        <w:t xml:space="preserve"> header compression configuration IE in the PDU SESSION MODIFICATION REQUEST message.</w:t>
      </w:r>
    </w:p>
    <w:p w14:paraId="4E58C023" w14:textId="1E89DC87" w:rsidR="00D63257" w:rsidRDefault="00D63257" w:rsidP="00D63257">
      <w:r w:rsidRPr="000A25DE">
        <w:t xml:space="preserve">For a PDN connection established when in S1 mode, after </w:t>
      </w:r>
      <w:del w:id="131" w:author="Sr3" w:date="2021-11-03T01:44:00Z">
        <w:r w:rsidRPr="000A25DE" w:rsidDel="00562CF3">
          <w:delText xml:space="preserve">the </w:delText>
        </w:r>
      </w:del>
      <w:ins w:id="132" w:author="Sr3" w:date="2021-11-03T01:44:00Z">
        <w:r w:rsidR="00562CF3">
          <w:t>an</w:t>
        </w:r>
      </w:ins>
      <w:del w:id="133" w:author="Sr3" w:date="2021-11-03T01:44:00Z">
        <w:r w:rsidRPr="000A25DE" w:rsidDel="00562CF3">
          <w:delText>first</w:delText>
        </w:r>
      </w:del>
      <w:r w:rsidRPr="000A25DE">
        <w:t xml:space="preserve"> inter-system change from S1 mode to N1 mode, </w:t>
      </w:r>
      <w:r>
        <w:t xml:space="preserve">and </w:t>
      </w:r>
      <w:r w:rsidRPr="000A25DE">
        <w:t>if the UE is a UE operating in single-registration mode in a network supporting N26 interface,</w:t>
      </w:r>
      <w:r>
        <w:t xml:space="preserve"> and the</w:t>
      </w:r>
      <w:r w:rsidRPr="00292D57">
        <w:t xml:space="preserve"> UE supports </w:t>
      </w:r>
      <w:r>
        <w:t xml:space="preserve">provisioning of ECS </w:t>
      </w:r>
      <w:r>
        <w:rPr>
          <w:lang w:val="en-US"/>
        </w:rPr>
        <w:t>configuration information</w:t>
      </w:r>
      <w:r>
        <w:t xml:space="preserve"> to the EEC in the UE</w:t>
      </w:r>
      <w:ins w:id="134" w:author="Sr3" w:date="2021-11-03T01:44:00Z">
        <w:r w:rsidR="00562CF3">
          <w:t xml:space="preserve"> and the UE has not previously </w:t>
        </w:r>
      </w:ins>
      <w:ins w:id="135" w:author="SMSNG1" w:date="2021-11-15T23:39:00Z">
        <w:r w:rsidR="00932C9C">
          <w:t xml:space="preserve">successfully </w:t>
        </w:r>
      </w:ins>
      <w:ins w:id="136" w:author="Sr3" w:date="2021-11-03T01:44:00Z">
        <w:r w:rsidR="00562CF3">
          <w:t>performed the UE-requested PDU session modification</w:t>
        </w:r>
        <w:r w:rsidR="00562CF3" w:rsidDel="009F1D19">
          <w:t xml:space="preserve"> </w:t>
        </w:r>
        <w:r w:rsidR="00562CF3">
          <w:t xml:space="preserve">to </w:t>
        </w:r>
      </w:ins>
      <w:ins w:id="137" w:author="Sr3" w:date="2021-11-03T01:45:00Z">
        <w:r w:rsidR="002527C0">
          <w:t>include the</w:t>
        </w:r>
      </w:ins>
      <w:ins w:id="138" w:author="Sr3" w:date="2021-11-03T01:44:00Z">
        <w:r w:rsidR="00562CF3">
          <w:t xml:space="preserve"> </w:t>
        </w:r>
      </w:ins>
      <w:ins w:id="139" w:author="Sr3" w:date="2021-11-03T01:45:00Z">
        <w:r w:rsidR="002527C0">
          <w:rPr>
            <w:lang w:val="en-US"/>
          </w:rPr>
          <w:t xml:space="preserve">ECS configuration information </w:t>
        </w:r>
        <w:r w:rsidR="002527C0" w:rsidRPr="006C32A6">
          <w:rPr>
            <w:lang w:val="en-US"/>
          </w:rPr>
          <w:t xml:space="preserve">provisioning </w:t>
        </w:r>
        <w:r w:rsidR="002527C0">
          <w:rPr>
            <w:lang w:val="en-US"/>
          </w:rPr>
          <w:t>support indicator</w:t>
        </w:r>
      </w:ins>
      <w:r w:rsidRPr="00292D57">
        <w:rPr>
          <w:snapToGrid w:val="0"/>
        </w:rPr>
        <w:t xml:space="preserve">, </w:t>
      </w:r>
      <w:r w:rsidRPr="00292D57">
        <w:t xml:space="preserve">the UE </w:t>
      </w:r>
      <w:r>
        <w:t>may</w:t>
      </w:r>
      <w:r w:rsidRPr="00292D57">
        <w:t xml:space="preserve">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rsidRPr="000A25DE">
        <w:t xml:space="preserve">MODIFICATION </w:t>
      </w:r>
      <w:r w:rsidRPr="00292D57">
        <w:t xml:space="preserve">REQUEST </w:t>
      </w:r>
      <w:r w:rsidRPr="00292D57">
        <w:rPr>
          <w:lang w:val="en-US"/>
        </w:rPr>
        <w:t xml:space="preserve">message and </w:t>
      </w:r>
      <w:r>
        <w:rPr>
          <w:lang w:val="en-US"/>
        </w:rPr>
        <w:t xml:space="preserve">shall </w:t>
      </w:r>
      <w:r w:rsidRPr="00292D57">
        <w:rPr>
          <w:lang w:val="en-US"/>
        </w:rPr>
        <w:t xml:space="preserve">include the </w:t>
      </w:r>
      <w:r>
        <w:rPr>
          <w:lang w:val="en-US"/>
        </w:rPr>
        <w:t xml:space="preserve">ECS configuration information </w:t>
      </w:r>
      <w:r w:rsidRPr="006C32A6">
        <w:rPr>
          <w:lang w:val="en-US"/>
        </w:rPr>
        <w:t xml:space="preserve">provisioning </w:t>
      </w:r>
      <w:r>
        <w:rPr>
          <w:lang w:val="en-US"/>
        </w:rPr>
        <w:t>support indicator</w:t>
      </w:r>
      <w:r w:rsidRPr="00292D57">
        <w:rPr>
          <w:lang w:val="en-US"/>
        </w:rPr>
        <w:t>.</w:t>
      </w:r>
    </w:p>
    <w:p w14:paraId="3DCFDF26" w14:textId="5D32019A" w:rsidR="00D63257" w:rsidRDefault="00D63257" w:rsidP="00D63257">
      <w:pPr>
        <w:rPr>
          <w:lang w:val="en-US"/>
        </w:rPr>
      </w:pPr>
      <w:r w:rsidRPr="000A25DE">
        <w:t xml:space="preserve">For a PDN connection established when in S1 mode, after </w:t>
      </w:r>
      <w:del w:id="140" w:author="Sr3" w:date="2021-11-03T01:45:00Z">
        <w:r w:rsidRPr="000A25DE" w:rsidDel="00CE4F12">
          <w:delText xml:space="preserve">the </w:delText>
        </w:r>
      </w:del>
      <w:ins w:id="141" w:author="Sr3" w:date="2021-11-03T01:45:00Z">
        <w:r w:rsidR="00CE4F12">
          <w:t>an</w:t>
        </w:r>
      </w:ins>
      <w:del w:id="142" w:author="Sr3" w:date="2021-11-03T01:45:00Z">
        <w:r w:rsidRPr="000A25DE" w:rsidDel="00CE4F12">
          <w:delText>first</w:delText>
        </w:r>
      </w:del>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w:t>
      </w:r>
      <w:r>
        <w:lastRenderedPageBreak/>
        <w:t>receiving DNS server addresses in protocol configuration options</w:t>
      </w:r>
      <w:ins w:id="143" w:author="Sr3" w:date="2021-11-03T01:46:00Z">
        <w:r w:rsidR="00FF2008">
          <w:t xml:space="preserve"> and the UE has not previously </w:t>
        </w:r>
      </w:ins>
      <w:ins w:id="144" w:author="SMSNG1" w:date="2021-11-15T23:40:00Z">
        <w:r w:rsidR="0046581B">
          <w:t xml:space="preserve">successfully </w:t>
        </w:r>
      </w:ins>
      <w:ins w:id="145" w:author="Sr3" w:date="2021-11-03T01:46:00Z">
        <w:r w:rsidR="00FF2008">
          <w:t>performed the UE-requested PDU session modification</w:t>
        </w:r>
        <w:r w:rsidR="00FF2008" w:rsidDel="009F1D19">
          <w:t xml:space="preserve"> </w:t>
        </w:r>
        <w:r w:rsidR="00FF2008">
          <w:t xml:space="preserve">to </w:t>
        </w:r>
      </w:ins>
      <w:ins w:id="146" w:author="Sr3" w:date="2021-11-03T01:47:00Z">
        <w:r w:rsidR="00FF2008">
          <w:t>indicate this support</w:t>
        </w:r>
      </w:ins>
      <w:r>
        <w:t xml:space="preserve">,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t xml:space="preserve">MODIFICATION </w:t>
      </w:r>
      <w:r w:rsidRPr="00292D57">
        <w:t xml:space="preserve">REQUEST </w:t>
      </w:r>
      <w:r w:rsidRPr="00292D57">
        <w:rPr>
          <w:lang w:val="en-US"/>
        </w:rPr>
        <w:t xml:space="preserve">message </w:t>
      </w:r>
      <w:r>
        <w:rPr>
          <w:lang w:val="en-US"/>
        </w:rPr>
        <w:t>and:</w:t>
      </w:r>
    </w:p>
    <w:p w14:paraId="6AB085E0" w14:textId="77777777" w:rsidR="00D63257" w:rsidRDefault="00D63257" w:rsidP="00D63257">
      <w:pPr>
        <w:pStyle w:val="B1"/>
      </w:pPr>
      <w:r>
        <w:t>a)</w:t>
      </w:r>
      <w:r>
        <w:tab/>
      </w:r>
      <w:proofErr w:type="gramStart"/>
      <w:r>
        <w:rPr>
          <w:rFonts w:eastAsia="MS Mincho"/>
        </w:rPr>
        <w:t>if</w:t>
      </w:r>
      <w:proofErr w:type="gramEnd"/>
      <w:r>
        <w:rPr>
          <w:rFonts w:eastAsia="MS Mincho"/>
        </w:rPr>
        <w:t xml:space="preserve"> </w:t>
      </w:r>
      <w:r>
        <w:rPr>
          <w:noProof/>
          <w:lang w:val="en-US"/>
        </w:rPr>
        <w:t xml:space="preserve">the </w:t>
      </w:r>
      <w:r>
        <w:t xml:space="preserve">PDU session is of "IPv4" or "IPv4v6" </w:t>
      </w:r>
      <w:r w:rsidRPr="00A6152A">
        <w:t xml:space="preserve">PDU session </w:t>
      </w:r>
      <w:r>
        <w:t xml:space="preserve">type, </w:t>
      </w:r>
      <w:r>
        <w:rPr>
          <w:lang w:val="en-US"/>
        </w:rPr>
        <w:t xml:space="preserve">the UE </w:t>
      </w:r>
      <w:r>
        <w:t>shall include the DNS server IPv4 address request; and</w:t>
      </w:r>
    </w:p>
    <w:p w14:paraId="110CD0BF" w14:textId="77777777" w:rsidR="00D63257" w:rsidRDefault="00D63257" w:rsidP="00D63257">
      <w:pPr>
        <w:pStyle w:val="B1"/>
      </w:pPr>
      <w:r>
        <w:t>b)</w:t>
      </w:r>
      <w:r>
        <w:tab/>
      </w:r>
      <w:proofErr w:type="gramStart"/>
      <w:r>
        <w:rPr>
          <w:rFonts w:eastAsia="MS Mincho"/>
        </w:rPr>
        <w:t>if</w:t>
      </w:r>
      <w:proofErr w:type="gramEnd"/>
      <w:r>
        <w:rPr>
          <w:rFonts w:eastAsia="MS Mincho"/>
        </w:rPr>
        <w:t xml:space="preserve"> </w:t>
      </w:r>
      <w:r>
        <w:rPr>
          <w:noProof/>
          <w:lang w:val="en-US"/>
        </w:rPr>
        <w:t xml:space="preserve">the </w:t>
      </w:r>
      <w:r>
        <w:t xml:space="preserve">PDU session is of "IPv6" or "IPv4v6" </w:t>
      </w:r>
      <w:r w:rsidRPr="00A6152A">
        <w:t xml:space="preserve">PDU session </w:t>
      </w:r>
      <w:r>
        <w:t xml:space="preserve">type, </w:t>
      </w:r>
      <w:r>
        <w:rPr>
          <w:lang w:val="en-US"/>
        </w:rPr>
        <w:t xml:space="preserve">the UE </w:t>
      </w:r>
      <w:r>
        <w:t>shall include the DNS server IPv6 address request</w:t>
      </w:r>
      <w:r>
        <w:rPr>
          <w:lang w:val="en-US"/>
        </w:rPr>
        <w:t>.</w:t>
      </w:r>
    </w:p>
    <w:p w14:paraId="33B0F838" w14:textId="4B9BFB49" w:rsidR="00D63257" w:rsidRDefault="00D63257" w:rsidP="00D63257">
      <w:r w:rsidRPr="000A25DE">
        <w:t xml:space="preserve">For a PDN connection established when in S1 mode, after </w:t>
      </w:r>
      <w:del w:id="147" w:author="Sr3" w:date="2021-11-03T01:47:00Z">
        <w:r w:rsidRPr="000A25DE" w:rsidDel="00793F83">
          <w:delText xml:space="preserve">the </w:delText>
        </w:r>
      </w:del>
      <w:ins w:id="148" w:author="Sr3" w:date="2021-11-03T01:47:00Z">
        <w:r w:rsidR="00793F83">
          <w:t>an</w:t>
        </w:r>
      </w:ins>
      <w:del w:id="149" w:author="Sr3" w:date="2021-11-03T01:47:00Z">
        <w:r w:rsidRPr="000A25DE" w:rsidDel="00793F83">
          <w:delText>first</w:delText>
        </w:r>
      </w:del>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the EAS rediscovery</w:t>
      </w:r>
      <w:ins w:id="150" w:author="Sr3" w:date="2021-11-03T01:47:00Z">
        <w:r w:rsidR="00793F83" w:rsidRPr="00793F83">
          <w:t xml:space="preserve"> </w:t>
        </w:r>
        <w:r w:rsidR="00793F83">
          <w:t xml:space="preserve">and the UE has not previously </w:t>
        </w:r>
      </w:ins>
      <w:ins w:id="151" w:author="SMSNG1" w:date="2021-11-15T23:41:00Z">
        <w:r w:rsidR="00C27FF9">
          <w:t xml:space="preserve">successfully </w:t>
        </w:r>
      </w:ins>
      <w:ins w:id="152" w:author="Sr3" w:date="2021-11-03T01:47:00Z">
        <w:r w:rsidR="00793F83">
          <w:t>performed the UE-requested PDU session modification</w:t>
        </w:r>
        <w:r w:rsidR="00793F83" w:rsidDel="009F1D19">
          <w:t xml:space="preserve"> </w:t>
        </w:r>
        <w:r w:rsidR="00793F83">
          <w:t>to indicate this support</w:t>
        </w:r>
      </w:ins>
      <w:r>
        <w:t xml:space="preserve">,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rsidRPr="000A25DE">
        <w:t xml:space="preserve">MODIFICATION </w:t>
      </w:r>
      <w:r w:rsidRPr="00292D57">
        <w:t xml:space="preserve">REQUEST </w:t>
      </w:r>
      <w:r w:rsidRPr="00292D57">
        <w:rPr>
          <w:lang w:val="en-US"/>
        </w:rPr>
        <w:t xml:space="preserve">message </w:t>
      </w:r>
      <w:r>
        <w:rPr>
          <w:lang w:val="en-US"/>
        </w:rPr>
        <w:t xml:space="preserve">and shall </w:t>
      </w:r>
      <w:r>
        <w:t xml:space="preserve">include the EAS rediscovery support indication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272F451A" w14:textId="77777777" w:rsidR="00D63257" w:rsidRDefault="00D63257" w:rsidP="00D63257">
      <w:r w:rsidRPr="00440029">
        <w:t xml:space="preserve">The </w:t>
      </w:r>
      <w:r>
        <w:t xml:space="preserve">UE </w:t>
      </w:r>
      <w:r w:rsidRPr="00440029">
        <w:t xml:space="preserve">shall </w:t>
      </w:r>
      <w:r>
        <w:t>transport:</w:t>
      </w:r>
    </w:p>
    <w:p w14:paraId="5B7AB83B" w14:textId="77777777" w:rsidR="00D63257" w:rsidRDefault="00D63257" w:rsidP="00D63257">
      <w:pPr>
        <w:pStyle w:val="B1"/>
      </w:pPr>
      <w:r>
        <w:t>a)</w:t>
      </w:r>
      <w:r>
        <w:tab/>
      </w:r>
      <w:proofErr w:type="gramStart"/>
      <w:r>
        <w:t>the</w:t>
      </w:r>
      <w:proofErr w:type="gramEnd"/>
      <w:r w:rsidRPr="00440029">
        <w:t xml:space="preserve"> PDU SESSION </w:t>
      </w:r>
      <w:r>
        <w:t>MODIFICATION</w:t>
      </w:r>
      <w:r w:rsidRPr="00440029">
        <w:t xml:space="preserve"> </w:t>
      </w:r>
      <w:r>
        <w:t>REQUEST</w:t>
      </w:r>
      <w:r w:rsidRPr="00440029">
        <w:t xml:space="preserve"> </w:t>
      </w:r>
      <w:r>
        <w:t>message;</w:t>
      </w:r>
    </w:p>
    <w:p w14:paraId="0DFA9BB5" w14:textId="77777777" w:rsidR="00D63257" w:rsidRDefault="00D63257" w:rsidP="00D63257">
      <w:pPr>
        <w:pStyle w:val="B1"/>
      </w:pPr>
      <w:r>
        <w:t>b)</w:t>
      </w:r>
      <w:r>
        <w:tab/>
      </w:r>
      <w:proofErr w:type="gramStart"/>
      <w:r w:rsidRPr="00440029">
        <w:t>the</w:t>
      </w:r>
      <w:proofErr w:type="gramEnd"/>
      <w:r w:rsidRPr="00440029">
        <w:t xml:space="preserve"> PDU session ID</w:t>
      </w:r>
      <w:r>
        <w:t xml:space="preserve">; </w:t>
      </w:r>
      <w:r w:rsidRPr="005458EA">
        <w:t>and</w:t>
      </w:r>
    </w:p>
    <w:p w14:paraId="62343449" w14:textId="77777777" w:rsidR="00D63257" w:rsidRDefault="00D63257" w:rsidP="00D63257">
      <w:pPr>
        <w:pStyle w:val="B1"/>
      </w:pPr>
      <w:r>
        <w:t>c)</w:t>
      </w:r>
      <w:r>
        <w:tab/>
      </w:r>
      <w:proofErr w:type="gramStart"/>
      <w:r>
        <w:t>if</w:t>
      </w:r>
      <w:proofErr w:type="gramEnd"/>
      <w:r>
        <w:t xml:space="preserve"> the UE-requested PDU session modification:</w:t>
      </w:r>
    </w:p>
    <w:p w14:paraId="07C6C3F1" w14:textId="77777777" w:rsidR="00D63257" w:rsidRDefault="00D63257" w:rsidP="00D63257">
      <w:pPr>
        <w:pStyle w:val="B2"/>
      </w:pPr>
      <w:r>
        <w:t>1)</w:t>
      </w:r>
      <w:r>
        <w:tab/>
        <w:t xml:space="preserve">is not initiated to </w:t>
      </w:r>
      <w:r w:rsidRPr="00292D57">
        <w:t>indicate a change of 3GPP PS data off UE status associated to a PDU session</w:t>
      </w:r>
      <w:r>
        <w:t>,</w:t>
      </w:r>
      <w:r w:rsidRPr="005458EA">
        <w:t xml:space="preserve"> </w:t>
      </w:r>
      <w:r>
        <w:t>then</w:t>
      </w:r>
      <w:r w:rsidRPr="005458EA">
        <w:t xml:space="preserve"> the request type set to "</w:t>
      </w:r>
      <w:r>
        <w:t>modification</w:t>
      </w:r>
      <w:r w:rsidRPr="005458EA">
        <w:t xml:space="preserve"> request"</w:t>
      </w:r>
      <w:r>
        <w:t>; and</w:t>
      </w:r>
    </w:p>
    <w:p w14:paraId="6F57ABD8" w14:textId="77777777" w:rsidR="00D63257" w:rsidRDefault="00D63257" w:rsidP="00D63257">
      <w:pPr>
        <w:pStyle w:val="B2"/>
      </w:pPr>
      <w:r>
        <w:t>2)</w:t>
      </w:r>
      <w:r>
        <w:tab/>
      </w:r>
      <w:proofErr w:type="gramStart"/>
      <w:r>
        <w:t>is</w:t>
      </w:r>
      <w:proofErr w:type="gramEnd"/>
      <w:r>
        <w:t xml:space="preserve"> initiated to </w:t>
      </w:r>
      <w:r w:rsidRPr="00292D57">
        <w:t>indicate a change of 3GPP PS data off UE status associated to a PDU session</w:t>
      </w:r>
      <w:r>
        <w:t>,</w:t>
      </w:r>
      <w:r w:rsidRPr="005458EA">
        <w:t xml:space="preserve"> </w:t>
      </w:r>
      <w:r>
        <w:t xml:space="preserve">then without transporting the </w:t>
      </w:r>
      <w:r w:rsidRPr="005458EA">
        <w:t>request type</w:t>
      </w:r>
      <w:r>
        <w:t>;</w:t>
      </w:r>
    </w:p>
    <w:p w14:paraId="11687F9F" w14:textId="77777777" w:rsidR="00D63257" w:rsidRPr="00440029" w:rsidRDefault="00D63257" w:rsidP="00D63257">
      <w:proofErr w:type="gramStart"/>
      <w:r w:rsidRPr="00440029">
        <w:t>using</w:t>
      </w:r>
      <w:proofErr w:type="gramEnd"/>
      <w:r w:rsidRPr="00440029">
        <w:t xml:space="preserve">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 xml:space="preserve">start timer </w:t>
      </w:r>
      <w:r>
        <w:rPr>
          <w:rFonts w:hint="eastAsia"/>
          <w:lang w:val="en-US"/>
        </w:rPr>
        <w:t>T</w:t>
      </w:r>
      <w:r>
        <w:rPr>
          <w:lang w:val="en-US"/>
        </w:rPr>
        <w:t>3581</w:t>
      </w:r>
      <w:r w:rsidRPr="00440029">
        <w:rPr>
          <w:rFonts w:hint="eastAsia"/>
          <w:lang w:val="en-US"/>
        </w:rPr>
        <w:t xml:space="preserve"> </w:t>
      </w:r>
      <w:r w:rsidRPr="00440029">
        <w:t>(see example in figure </w:t>
      </w:r>
      <w:r>
        <w:t>6.4.2.2.1</w:t>
      </w:r>
      <w:r w:rsidRPr="00440029">
        <w:t>).</w:t>
      </w:r>
    </w:p>
    <w:p w14:paraId="70F4BDDE" w14:textId="77777777" w:rsidR="00D63257" w:rsidRDefault="00D63257" w:rsidP="00D63257">
      <w:r w:rsidRPr="00F95AEC">
        <w:t>For a PDN connection established when in S1 mode</w:t>
      </w:r>
      <w:r>
        <w:t xml:space="preserve"> and not associated with the control plane only indication</w:t>
      </w:r>
      <w:r w:rsidRPr="00F95AEC">
        <w:t>, after inter-system change from S1 mode to N1 mode</w:t>
      </w:r>
      <w:r>
        <w:t>, if the UE is registered in a network supporting the ATSSS,</w:t>
      </w:r>
    </w:p>
    <w:p w14:paraId="7824D5F2" w14:textId="77777777" w:rsidR="00D63257" w:rsidRDefault="00D63257" w:rsidP="00D63257">
      <w:pPr>
        <w:pStyle w:val="B1"/>
      </w:pPr>
      <w:r>
        <w:t>a)</w:t>
      </w:r>
      <w:r>
        <w:tab/>
      </w:r>
      <w:proofErr w:type="gramStart"/>
      <w:r>
        <w:t>the</w:t>
      </w:r>
      <w:proofErr w:type="gramEnd"/>
      <w:r>
        <w:t xml:space="preserve"> UE may request to modify a PDU session to an MA PDU session; or</w:t>
      </w:r>
    </w:p>
    <w:p w14:paraId="38309F1F" w14:textId="77777777" w:rsidR="00D63257" w:rsidRDefault="00D63257" w:rsidP="00D63257">
      <w:pPr>
        <w:pStyle w:val="B1"/>
        <w:rPr>
          <w:noProof/>
        </w:rPr>
      </w:pPr>
      <w:r>
        <w:t>b)</w:t>
      </w:r>
      <w:r>
        <w:tab/>
      </w:r>
      <w:proofErr w:type="gramStart"/>
      <w:r>
        <w:t>the</w:t>
      </w:r>
      <w:proofErr w:type="gramEnd"/>
      <w:r>
        <w:t xml:space="preserve"> UE may allow the network to upgrade the PDU session to an MA </w:t>
      </w:r>
      <w:r>
        <w:rPr>
          <w:rFonts w:hint="eastAsia"/>
          <w:lang w:eastAsia="zh-CN"/>
        </w:rPr>
        <w:t>PDU</w:t>
      </w:r>
      <w:r>
        <w:t xml:space="preserve"> session. In order for the UE to allow the network to upgrade the PDU session to an MA PDU session, the UE shall</w:t>
      </w:r>
      <w:r w:rsidRPr="00543604">
        <w:t xml:space="preserve"> </w:t>
      </w:r>
      <w:r>
        <w:t xml:space="preserve">set "MA PDU session network upgrade is allowed" in the MA PDU session information IE </w:t>
      </w:r>
      <w:r>
        <w:rPr>
          <w:noProof/>
        </w:rPr>
        <w:t xml:space="preserve">and set </w:t>
      </w:r>
      <w:r>
        <w:t>the request type to "modification</w:t>
      </w:r>
      <w:r w:rsidRPr="005458EA">
        <w:t xml:space="preserve"> request</w:t>
      </w:r>
      <w:r>
        <w:t xml:space="preserve">" in the </w:t>
      </w:r>
      <w:r>
        <w:rPr>
          <w:noProof/>
        </w:rPr>
        <w:t>UL NAS TRANSPORT message.</w:t>
      </w:r>
    </w:p>
    <w:p w14:paraId="3C554BFE" w14:textId="77777777" w:rsidR="00D63257" w:rsidRDefault="00D63257" w:rsidP="00D63257">
      <w:pPr>
        <w:pStyle w:val="NO"/>
        <w:rPr>
          <w:lang w:eastAsia="ko-KR"/>
        </w:rPr>
      </w:pPr>
      <w:r w:rsidRPr="00FF4F2E">
        <w:rPr>
          <w:lang w:eastAsia="ko-KR"/>
        </w:rPr>
        <w:t>NOTE</w:t>
      </w:r>
      <w:r>
        <w:rPr>
          <w:lang w:val="en-US" w:eastAsia="ko-KR"/>
        </w:rPr>
        <w:t> 3</w:t>
      </w:r>
      <w:r w:rsidRPr="00FF4F2E">
        <w:rPr>
          <w:lang w:eastAsia="ko-KR"/>
        </w:rPr>
        <w:t>:</w:t>
      </w:r>
      <w:r w:rsidRPr="00FF4F2E">
        <w:rPr>
          <w:lang w:eastAsia="ko-KR"/>
        </w:rPr>
        <w:tab/>
      </w:r>
      <w:r>
        <w:rPr>
          <w:lang w:eastAsia="ko-KR"/>
        </w:rPr>
        <w:t>If the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14:paraId="2F51200C" w14:textId="77777777" w:rsidR="00D63257" w:rsidRDefault="00D63257" w:rsidP="00D63257">
      <w:r w:rsidRPr="00CC0C94">
        <w:t xml:space="preserve">In case </w:t>
      </w:r>
      <w:r>
        <w:t xml:space="preserve">the UE executes case </w:t>
      </w:r>
      <w:r w:rsidRPr="00CC0C94">
        <w:t>a</w:t>
      </w:r>
      <w:r>
        <w:t>) or b):</w:t>
      </w:r>
    </w:p>
    <w:p w14:paraId="56473EDB" w14:textId="77777777" w:rsidR="00D63257" w:rsidRPr="00215B69" w:rsidRDefault="00D63257" w:rsidP="00D63257">
      <w:pPr>
        <w:pStyle w:val="B1"/>
      </w:pPr>
      <w:r>
        <w:rPr>
          <w:noProof/>
        </w:rPr>
        <w:t>1</w:t>
      </w:r>
      <w:r w:rsidRPr="00B117C9">
        <w:rPr>
          <w:noProof/>
        </w:rPr>
        <w:t>)</w:t>
      </w:r>
      <w:r w:rsidRPr="00B117C9">
        <w:rPr>
          <w:noProof/>
        </w:rPr>
        <w:tab/>
      </w:r>
      <w:r w:rsidRPr="00215B69">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14:paraId="064330E1" w14:textId="77777777" w:rsidR="00D63257" w:rsidRPr="00215B69" w:rsidRDefault="00D63257" w:rsidP="00D63257">
      <w:pPr>
        <w:pStyle w:val="B1"/>
      </w:pPr>
      <w:r>
        <w:t>2</w:t>
      </w:r>
      <w:r w:rsidRPr="00215B69">
        <w:t>)</w:t>
      </w:r>
      <w:r w:rsidRPr="00215B69">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w:t>
      </w:r>
    </w:p>
    <w:p w14:paraId="5AB6C8A1" w14:textId="77777777" w:rsidR="00D63257" w:rsidRDefault="00D63257" w:rsidP="00D63257">
      <w:pPr>
        <w:pStyle w:val="B1"/>
      </w:pPr>
      <w:r>
        <w:t>3</w:t>
      </w:r>
      <w:r w:rsidRPr="00215B69">
        <w:t>)</w:t>
      </w:r>
      <w:r w:rsidRPr="00215B69">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w:t>
      </w:r>
      <w:r>
        <w:t>; and</w:t>
      </w:r>
    </w:p>
    <w:p w14:paraId="313BBEBA" w14:textId="77777777" w:rsidR="00D63257" w:rsidRDefault="00D63257" w:rsidP="00D63257">
      <w:pPr>
        <w:pStyle w:val="B1"/>
      </w:pPr>
      <w:r>
        <w:lastRenderedPageBreak/>
        <w:t>4)</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w:t>
      </w:r>
      <w:r>
        <w:rPr>
          <w:noProof/>
          <w:lang w:eastAsia="ko-KR"/>
        </w:rPr>
        <w:t xml:space="preserve"> using the QoS flow of the non-default QoS rule </w:t>
      </w:r>
      <w:r>
        <w:t>as specified in subclause 5.32.5 of 3GPP TS 23.501 [8]</w:t>
      </w:r>
      <w:r>
        <w:rPr>
          <w:noProof/>
          <w:lang w:eastAsia="ko-KR"/>
        </w:rPr>
        <w:t xml:space="preserve">, the UE shall set the </w:t>
      </w:r>
      <w:r w:rsidRPr="002177E4">
        <w:rPr>
          <w:lang w:eastAsia="zh-CN"/>
        </w:rPr>
        <w:t>APMQF</w:t>
      </w:r>
      <w:r>
        <w:rPr>
          <w:noProof/>
          <w:lang w:eastAsia="ko-KR"/>
        </w:rPr>
        <w:t xml:space="preserve"> bit to "</w:t>
      </w:r>
      <w:r>
        <w:t>Access performance measurements per QoS flow</w:t>
      </w:r>
      <w:r>
        <w:rPr>
          <w:noProof/>
          <w:lang w:eastAsia="ko-KR"/>
        </w:rPr>
        <w:t xml:space="preserve"> </w:t>
      </w:r>
      <w:r w:rsidRPr="00AE15BB">
        <w:rPr>
          <w:noProof/>
          <w:lang w:eastAsia="ko-KR"/>
        </w:rPr>
        <w:t>supported</w:t>
      </w:r>
      <w:r>
        <w:rPr>
          <w:noProof/>
          <w:lang w:eastAsia="ko-KR"/>
        </w:rPr>
        <w:t xml:space="preserve">" in the </w:t>
      </w:r>
      <w:r>
        <w:t>5GSM capability IE of the PDU SESSION MODIFICATION REQUEST message.</w:t>
      </w:r>
    </w:p>
    <w:p w14:paraId="5C10B12C" w14:textId="77777777" w:rsidR="00D63257" w:rsidRPr="00440029" w:rsidRDefault="00D63257" w:rsidP="00D63257">
      <w:pPr>
        <w:pStyle w:val="TH"/>
      </w:pPr>
      <w:r w:rsidRPr="00440029">
        <w:object w:dxaOrig="10783" w:dyaOrig="4851" w14:anchorId="56295FDA">
          <v:shape id="_x0000_i1026" type="#_x0000_t75" style="width:462.55pt;height:208.25pt" o:ole="">
            <v:imagedata r:id="rId15" o:title=""/>
          </v:shape>
          <o:OLEObject Type="Embed" ProgID="Visio.Drawing.11" ShapeID="_x0000_i1026" DrawAspect="Content" ObjectID="_1698525537" r:id="rId16"/>
        </w:object>
      </w:r>
    </w:p>
    <w:p w14:paraId="1543FA51" w14:textId="77777777" w:rsidR="00D63257" w:rsidRPr="00BD0557" w:rsidRDefault="00D63257" w:rsidP="00D63257">
      <w:pPr>
        <w:pStyle w:val="TF"/>
      </w:pPr>
      <w:r w:rsidRPr="00BD0557">
        <w:rPr>
          <w:rFonts w:hint="eastAsia"/>
        </w:rPr>
        <w:t>Figure</w:t>
      </w:r>
      <w:r w:rsidRPr="00BD0557">
        <w:t> </w:t>
      </w:r>
      <w:r>
        <w:t>6</w:t>
      </w:r>
      <w:r w:rsidRPr="00BD0557">
        <w:t>.</w:t>
      </w:r>
      <w:r>
        <w:t>4</w:t>
      </w:r>
      <w:r w:rsidRPr="00BD0557">
        <w:t>.</w:t>
      </w:r>
      <w:r>
        <w:t>2</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modification </w:t>
      </w:r>
      <w:r w:rsidRPr="00BD0557">
        <w:rPr>
          <w:rFonts w:hint="eastAsia"/>
        </w:rPr>
        <w:t>procedure</w:t>
      </w:r>
    </w:p>
    <w:p w14:paraId="13B65D63" w14:textId="77777777" w:rsidR="00D63257" w:rsidRDefault="00D63257">
      <w:pPr>
        <w:rPr>
          <w:noProof/>
        </w:rPr>
      </w:pPr>
    </w:p>
    <w:p w14:paraId="5361FEE1" w14:textId="4838B15C" w:rsidR="00D97EED" w:rsidRDefault="00D97EED" w:rsidP="00D97EED">
      <w:pPr>
        <w:jc w:val="center"/>
        <w:rPr>
          <w:noProof/>
        </w:rPr>
      </w:pPr>
      <w:r w:rsidRPr="00D97EED">
        <w:rPr>
          <w:noProof/>
          <w:highlight w:val="yellow"/>
        </w:rPr>
        <w:t xml:space="preserve">****** </w:t>
      </w:r>
      <w:r w:rsidR="00EA6435">
        <w:rPr>
          <w:noProof/>
          <w:highlight w:val="yellow"/>
        </w:rPr>
        <w:t>NEXT</w:t>
      </w:r>
      <w:r w:rsidRPr="00D97EED">
        <w:rPr>
          <w:noProof/>
          <w:highlight w:val="yellow"/>
        </w:rPr>
        <w:t xml:space="preserve"> CHANGES ******</w:t>
      </w:r>
    </w:p>
    <w:p w14:paraId="5BF14E9F" w14:textId="77777777" w:rsidR="00D97EED" w:rsidRDefault="00D97EED">
      <w:pPr>
        <w:rPr>
          <w:noProof/>
        </w:rPr>
      </w:pPr>
    </w:p>
    <w:p w14:paraId="160A7FEA" w14:textId="77777777" w:rsidR="00EA6435" w:rsidRPr="00405573" w:rsidRDefault="00EA6435" w:rsidP="00EA6435">
      <w:pPr>
        <w:pStyle w:val="Heading5"/>
        <w:rPr>
          <w:lang w:eastAsia="zh-CN"/>
        </w:rPr>
      </w:pPr>
      <w:bookmarkStart w:id="153" w:name="_Toc20232838"/>
      <w:bookmarkStart w:id="154" w:name="_Toc27746942"/>
      <w:bookmarkStart w:id="155" w:name="_Toc36213126"/>
      <w:bookmarkStart w:id="156" w:name="_Toc36657303"/>
      <w:bookmarkStart w:id="157" w:name="_Toc45286968"/>
      <w:bookmarkStart w:id="158" w:name="_Toc51948237"/>
      <w:bookmarkStart w:id="159" w:name="_Toc51949329"/>
      <w:bookmarkStart w:id="160" w:name="_Toc82896029"/>
      <w:r w:rsidRPr="00405573">
        <w:rPr>
          <w:lang w:eastAsia="zh-CN"/>
        </w:rPr>
        <w:t>6.4.2.4.2</w:t>
      </w:r>
      <w:r w:rsidRPr="00405573">
        <w:rPr>
          <w:lang w:eastAsia="zh-CN"/>
        </w:rPr>
        <w:tab/>
        <w:t xml:space="preserve">Handling of network rejection due to </w:t>
      </w:r>
      <w:r>
        <w:rPr>
          <w:lang w:eastAsia="zh-CN"/>
        </w:rPr>
        <w:t>congestion control</w:t>
      </w:r>
      <w:bookmarkEnd w:id="153"/>
      <w:bookmarkEnd w:id="154"/>
      <w:bookmarkEnd w:id="155"/>
      <w:bookmarkEnd w:id="156"/>
      <w:bookmarkEnd w:id="157"/>
      <w:bookmarkEnd w:id="158"/>
      <w:bookmarkEnd w:id="159"/>
      <w:bookmarkEnd w:id="160"/>
    </w:p>
    <w:p w14:paraId="2BD9DE58" w14:textId="77777777" w:rsidR="00EA6435" w:rsidRDefault="00EA6435" w:rsidP="00EA6435">
      <w:r w:rsidRPr="00105C82">
        <w:t>If</w:t>
      </w:r>
      <w:r>
        <w:t>:</w:t>
      </w:r>
    </w:p>
    <w:p w14:paraId="6033A17F" w14:textId="77777777" w:rsidR="00EA6435" w:rsidRDefault="00EA6435" w:rsidP="00EA6435">
      <w:pPr>
        <w:pStyle w:val="B1"/>
      </w:pPr>
      <w:r>
        <w:t>-</w:t>
      </w:r>
      <w:r>
        <w:tab/>
      </w:r>
      <w:r w:rsidRPr="00105C82">
        <w:t xml:space="preserve">the </w:t>
      </w:r>
      <w:r>
        <w:rPr>
          <w:rFonts w:hint="eastAsia"/>
        </w:rPr>
        <w:t>5G</w:t>
      </w:r>
      <w:r w:rsidRPr="00105C82">
        <w:t>SM cause value #2</w:t>
      </w:r>
      <w:r>
        <w:t xml:space="preserve">6 </w:t>
      </w:r>
      <w:r w:rsidRPr="00105C82">
        <w:t>"</w:t>
      </w:r>
      <w:r>
        <w:t>insufficient resources</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14:paraId="37C76293" w14:textId="77777777" w:rsidR="00EA6435" w:rsidRDefault="00EA6435" w:rsidP="00EA6435">
      <w:pPr>
        <w:pStyle w:val="B1"/>
      </w:pPr>
      <w:r>
        <w:t>-</w:t>
      </w:r>
      <w:r>
        <w:tab/>
        <w:t>an indication that the 5GSM message was not forwarded due to DNN based congestion control is received along a Back-off timer value and a PDU SESSION MODIFICATION</w:t>
      </w:r>
      <w:r w:rsidRPr="00440029">
        <w:t xml:space="preserve"> </w:t>
      </w:r>
      <w:r>
        <w:t>REQUEST message with the PDU session ID IE set to the PDU session ID of the PDU session;</w:t>
      </w:r>
    </w:p>
    <w:p w14:paraId="771D6848" w14:textId="77777777" w:rsidR="00EA6435" w:rsidRDefault="00EA6435" w:rsidP="00EA6435">
      <w:r>
        <w:t>the UE shall ignore the Re-attempt indicator IE</w:t>
      </w:r>
      <w:r w:rsidRPr="00011DB3">
        <w:t xml:space="preserve"> </w:t>
      </w:r>
      <w:r>
        <w:t>or the 5GSM congestion re-attempt indicator IE provided by the network, if any, and the UE shall take different actions depending on the timer value received for</w:t>
      </w:r>
      <w:r w:rsidRPr="00E13371">
        <w:t xml:space="preserve"> </w:t>
      </w:r>
      <w:r>
        <w:t>timer</w:t>
      </w:r>
      <w:r w:rsidRPr="0073172D">
        <w:t xml:space="preserve"> </w:t>
      </w:r>
      <w:r>
        <w:t xml:space="preserve">T3396 in the Back-off timer value IE or depending on the Back-off timer value received from the 5GMM sublayer (if the UE is a UE configured for high priority </w:t>
      </w:r>
      <w:r w:rsidRPr="001F3660">
        <w:t>access</w:t>
      </w:r>
      <w:r w:rsidRPr="00680AE1">
        <w:t xml:space="preserve"> in selected PLMN</w:t>
      </w:r>
      <w:r>
        <w:t>, exceptions are specified in subclause 6.2.7)</w:t>
      </w:r>
      <w:r>
        <w:rPr>
          <w:rFonts w:hint="eastAsia"/>
        </w:rPr>
        <w:t>:</w:t>
      </w:r>
    </w:p>
    <w:p w14:paraId="3E368BEA" w14:textId="77777777" w:rsidR="00EA6435" w:rsidRPr="00B65E20" w:rsidRDefault="00EA6435" w:rsidP="00EA6435">
      <w:pPr>
        <w:pStyle w:val="B1"/>
      </w:pPr>
      <w:r>
        <w:t>a</w:t>
      </w:r>
      <w:r>
        <w:rPr>
          <w:rFonts w:hint="eastAsia"/>
        </w:rPr>
        <w:t>)</w:t>
      </w:r>
      <w:r>
        <w:tab/>
      </w:r>
      <w:r w:rsidRPr="001E0331">
        <w:t>I</w:t>
      </w:r>
      <w:r w:rsidRPr="001E0331">
        <w:rPr>
          <w:rFonts w:hint="eastAsia"/>
        </w:rPr>
        <w:t xml:space="preserve">f the timer </w:t>
      </w:r>
      <w:r w:rsidRPr="001E0331">
        <w:t>value indicates neither zero nor deactivated and a</w:t>
      </w:r>
      <w:r w:rsidRPr="001E0331">
        <w:rPr>
          <w:rFonts w:hint="eastAsia"/>
        </w:rPr>
        <w:t xml:space="preserve"> DNN</w:t>
      </w:r>
      <w:r w:rsidRPr="001E0331">
        <w:t xml:space="preserve"> was </w:t>
      </w:r>
      <w:r>
        <w:t xml:space="preserve">provided </w:t>
      </w:r>
      <w:r w:rsidRPr="004D1DD0">
        <w:t xml:space="preserve">during the </w:t>
      </w:r>
      <w:r>
        <w:t xml:space="preserve">PDU session </w:t>
      </w:r>
      <w:r w:rsidRPr="004D1DD0">
        <w:t>establishme</w:t>
      </w:r>
      <w:r>
        <w:t>nt</w:t>
      </w:r>
      <w:r w:rsidRPr="00205E1B">
        <w:t xml:space="preserve">, the UE shall stop timer </w:t>
      </w:r>
      <w:r>
        <w:t>T3396</w:t>
      </w:r>
      <w:r w:rsidRPr="00205E1B">
        <w:t xml:space="preserve"> associated with the corresponding </w:t>
      </w:r>
      <w:r w:rsidRPr="00205E1B">
        <w:rPr>
          <w:rFonts w:hint="eastAsia"/>
        </w:rPr>
        <w:t>DNN</w:t>
      </w:r>
      <w:r w:rsidRPr="00205E1B">
        <w:t>, if it is running. If the timer value indicates neither zero nor deactivat</w:t>
      </w:r>
      <w:r w:rsidRPr="000E4BAC">
        <w:t xml:space="preserve">ed and no </w:t>
      </w:r>
      <w:r w:rsidRPr="000E4BAC">
        <w:rPr>
          <w:rFonts w:hint="eastAsia"/>
        </w:rPr>
        <w:t>DNN</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396</w:t>
      </w:r>
      <w:r w:rsidRPr="00B65E20">
        <w:t xml:space="preserve"> associated with no </w:t>
      </w:r>
      <w:r w:rsidRPr="00B65E20">
        <w:rPr>
          <w:rFonts w:hint="eastAsia"/>
        </w:rPr>
        <w:t>DNN</w:t>
      </w:r>
      <w:r w:rsidRPr="00B65E20">
        <w:t xml:space="preserve"> if it is running. The UE shall then start timer </w:t>
      </w:r>
      <w:r>
        <w:t>T3396</w:t>
      </w:r>
      <w:r w:rsidRPr="00B65E20">
        <w:t xml:space="preserve"> with the value provided in the Back-off timer value IE </w:t>
      </w:r>
      <w:r>
        <w:t>or with the Back-off timer value received from the 5GMM sublayer</w:t>
      </w:r>
      <w:r w:rsidRPr="00B65E20">
        <w:t xml:space="preserve"> and:</w:t>
      </w:r>
    </w:p>
    <w:p w14:paraId="4DA2704A" w14:textId="77777777" w:rsidR="00EA6435" w:rsidRPr="00B6068D" w:rsidRDefault="00EA6435" w:rsidP="00EA6435">
      <w:pPr>
        <w:pStyle w:val="B2"/>
      </w:pPr>
      <w:r>
        <w:t>1)</w:t>
      </w:r>
      <w:r w:rsidRPr="00B6068D">
        <w:rPr>
          <w:rFonts w:hint="eastAsia"/>
        </w:rPr>
        <w:tab/>
        <w:t xml:space="preserve">shall </w:t>
      </w:r>
      <w:r w:rsidRPr="00B6068D">
        <w:t>not send another PDU SESSION ESTABLISHMENT REQUEST</w:t>
      </w:r>
      <w:r>
        <w:t xml:space="preserve"> message</w:t>
      </w:r>
      <w:r w:rsidRPr="00B6068D">
        <w:t>,</w:t>
      </w:r>
      <w:r>
        <w:t xml:space="preserve"> </w:t>
      </w:r>
      <w:r w:rsidRPr="00B6068D">
        <w:rPr>
          <w:rFonts w:hint="eastAsia"/>
        </w:rPr>
        <w:t xml:space="preserve">or </w:t>
      </w:r>
      <w:r w:rsidRPr="00B6068D">
        <w:t xml:space="preserve">PDU SESSION MODIFICATION REQUEST message </w:t>
      </w:r>
      <w:bookmarkStart w:id="161" w:name="_Hlk525811328"/>
      <w:r>
        <w:rPr>
          <w:lang w:eastAsia="zh-TW"/>
        </w:rPr>
        <w:t>with exception of those identified in subclause </w:t>
      </w:r>
      <w:r w:rsidRPr="00CC47FC">
        <w:t>6.4.2.1</w:t>
      </w:r>
      <w:r>
        <w:t>,</w:t>
      </w:r>
      <w:r>
        <w:rPr>
          <w:lang w:eastAsia="zh-TW"/>
        </w:rPr>
        <w:t xml:space="preserve"> </w:t>
      </w:r>
      <w:bookmarkEnd w:id="161"/>
      <w:r w:rsidRPr="00B6068D">
        <w:t xml:space="preserve">for the same </w:t>
      </w:r>
      <w:r w:rsidRPr="00B6068D">
        <w:rPr>
          <w:rFonts w:hint="eastAsia"/>
        </w:rPr>
        <w:t>DNN</w:t>
      </w:r>
      <w:r w:rsidRPr="00B6068D">
        <w:t xml:space="preserve"> that was sent by the UE, until timer </w:t>
      </w:r>
      <w:r>
        <w:t>T3396</w:t>
      </w:r>
      <w:r w:rsidRPr="00B6068D">
        <w:t xml:space="preserve"> expires or timer </w:t>
      </w:r>
      <w:r>
        <w:t>T3396</w:t>
      </w:r>
      <w:r w:rsidRPr="00B6068D">
        <w:t xml:space="preserve"> is stopped; and</w:t>
      </w:r>
    </w:p>
    <w:p w14:paraId="6BBAB061" w14:textId="77777777" w:rsidR="00EA6435" w:rsidRPr="00B65E20" w:rsidRDefault="00EA6435" w:rsidP="00EA6435">
      <w:pPr>
        <w:pStyle w:val="B2"/>
      </w:pPr>
      <w:r>
        <w:t>2)</w:t>
      </w:r>
      <w:r w:rsidRPr="00B6068D">
        <w:tab/>
        <w:t xml:space="preserve">shall not send another PDU SESSION ESTABLISHMENT REQUEST message without a </w:t>
      </w:r>
      <w:r>
        <w:rPr>
          <w:rFonts w:hint="eastAsia"/>
        </w:rPr>
        <w:t>DNN</w:t>
      </w:r>
      <w:r w:rsidRPr="00B65E20">
        <w:t xml:space="preserve"> and 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a </w:t>
      </w:r>
      <w:r w:rsidRPr="00B65E20">
        <w:rPr>
          <w:rFonts w:hint="eastAsia"/>
        </w:rPr>
        <w:t>DNN</w:t>
      </w:r>
      <w:r w:rsidRPr="00B65E20">
        <w:t xml:space="preserve"> provided by the </w:t>
      </w:r>
      <w:r w:rsidRPr="00B65E20">
        <w:lastRenderedPageBreak/>
        <w:t xml:space="preserve">UE, if no </w:t>
      </w:r>
      <w:r w:rsidRPr="00B65E20">
        <w:rPr>
          <w:rFonts w:hint="eastAsia"/>
        </w:rPr>
        <w:t>DNN</w:t>
      </w:r>
      <w:r w:rsidRPr="00B65E20">
        <w:t xml:space="preserve"> was </w:t>
      </w:r>
      <w:r>
        <w:t xml:space="preserve">provided </w:t>
      </w:r>
      <w:r w:rsidRPr="004D1DD0">
        <w:t xml:space="preserve">during the </w:t>
      </w:r>
      <w:r>
        <w:t xml:space="preserve">PDU session </w:t>
      </w:r>
      <w:r w:rsidRPr="004D1DD0">
        <w:t>establishme</w:t>
      </w:r>
      <w:r>
        <w:t>nt</w:t>
      </w:r>
      <w:r w:rsidRPr="00B65E20">
        <w:t xml:space="preserve"> and the request type was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xml:space="preserve">, until timer </w:t>
      </w:r>
      <w:r>
        <w:t>T3396</w:t>
      </w:r>
      <w:r w:rsidRPr="00B65E20">
        <w:t xml:space="preserve"> expires or timer </w:t>
      </w:r>
      <w:r>
        <w:t>T3396</w:t>
      </w:r>
      <w:r w:rsidRPr="00B65E20">
        <w:t xml:space="preserve"> is stopped.</w:t>
      </w:r>
    </w:p>
    <w:p w14:paraId="740D6FD9" w14:textId="77777777" w:rsidR="00EA6435" w:rsidRPr="000E4BAC" w:rsidRDefault="00EA6435" w:rsidP="00EA6435">
      <w:pPr>
        <w:pStyle w:val="B1"/>
      </w:pPr>
      <w:r>
        <w:rPr>
          <w:rFonts w:hint="eastAsia"/>
        </w:rPr>
        <w:tab/>
      </w:r>
      <w:r w:rsidRPr="00B65E20">
        <w:t xml:space="preserve">The UE shall not stop timer </w:t>
      </w:r>
      <w:r>
        <w:t>T3396</w:t>
      </w:r>
      <w:r w:rsidRPr="000E4BAC">
        <w:t xml:space="preserve"> upon a PLMN change or inter-system change</w:t>
      </w:r>
      <w:r>
        <w:rPr>
          <w:rFonts w:hint="eastAsia"/>
        </w:rPr>
        <w:t>.</w:t>
      </w:r>
    </w:p>
    <w:p w14:paraId="4288C65A" w14:textId="77777777" w:rsidR="00EA6435" w:rsidRDefault="00EA6435" w:rsidP="00EA6435">
      <w:pPr>
        <w:pStyle w:val="B1"/>
      </w:pPr>
      <w:r>
        <w:t>b</w:t>
      </w:r>
      <w:r>
        <w:rPr>
          <w:rFonts w:hint="eastAsia"/>
        </w:rPr>
        <w:t>)</w:t>
      </w:r>
      <w:r>
        <w:rPr>
          <w:rFonts w:hint="eastAsia"/>
        </w:rPr>
        <w:tab/>
      </w:r>
      <w:proofErr w:type="gramStart"/>
      <w:r w:rsidRPr="00205E1B">
        <w:t>if</w:t>
      </w:r>
      <w:proofErr w:type="gramEnd"/>
      <w:r w:rsidRPr="00205E1B">
        <w:t xml:space="preserve"> the timer value indicates that this timer is deactivated</w:t>
      </w:r>
      <w:r>
        <w:t xml:space="preserve"> </w:t>
      </w:r>
      <w:r w:rsidRPr="001E0331">
        <w:t>and a</w:t>
      </w:r>
      <w:r w:rsidRPr="001E0331">
        <w:rPr>
          <w:rFonts w:hint="eastAsia"/>
        </w:rPr>
        <w:t xml:space="preserve"> DNN</w:t>
      </w:r>
      <w:r w:rsidRPr="001E0331">
        <w:t xml:space="preserve"> was </w:t>
      </w:r>
      <w:r>
        <w:t xml:space="preserve">provided </w:t>
      </w:r>
      <w:r w:rsidRPr="004D1DD0">
        <w:t xml:space="preserve">during the </w:t>
      </w:r>
      <w:r>
        <w:t xml:space="preserve">PDU session </w:t>
      </w:r>
      <w:r w:rsidRPr="004D1DD0">
        <w:t>establishme</w:t>
      </w:r>
      <w:r>
        <w:t>nt</w:t>
      </w:r>
      <w:r w:rsidRPr="00205E1B">
        <w:t xml:space="preserve">, the UE shall stop timer </w:t>
      </w:r>
      <w:r>
        <w:t>T3396</w:t>
      </w:r>
      <w:r w:rsidRPr="00205E1B">
        <w:t xml:space="preserve"> associated with the corresponding </w:t>
      </w:r>
      <w:r w:rsidRPr="00205E1B">
        <w:rPr>
          <w:rFonts w:hint="eastAsia"/>
        </w:rPr>
        <w:t>DNN</w:t>
      </w:r>
      <w:r w:rsidRPr="00205E1B">
        <w:t>, if it is running. If the timer value indicates that this timer is deactivated</w:t>
      </w:r>
      <w:r w:rsidRPr="000E4BAC">
        <w:t xml:space="preserve"> and no </w:t>
      </w:r>
      <w:r w:rsidRPr="000E4BAC">
        <w:rPr>
          <w:rFonts w:hint="eastAsia"/>
        </w:rPr>
        <w:t>DNN</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396</w:t>
      </w:r>
      <w:r w:rsidRPr="00B65E20">
        <w:t xml:space="preserve"> associated with no </w:t>
      </w:r>
      <w:r w:rsidRPr="00B65E20">
        <w:rPr>
          <w:rFonts w:hint="eastAsia"/>
        </w:rPr>
        <w:t>DNN</w:t>
      </w:r>
      <w:r w:rsidRPr="00B65E20">
        <w:t xml:space="preserve"> if it is running</w:t>
      </w:r>
      <w:r>
        <w:t>. The UE</w:t>
      </w:r>
      <w:r w:rsidRPr="00205E1B">
        <w:t>:</w:t>
      </w:r>
    </w:p>
    <w:p w14:paraId="142E418A" w14:textId="77777777" w:rsidR="00EA6435" w:rsidRDefault="00EA6435" w:rsidP="00EA6435">
      <w:pPr>
        <w:pStyle w:val="B2"/>
      </w:pPr>
      <w:r>
        <w:t>1)</w:t>
      </w:r>
      <w:r>
        <w:rPr>
          <w:rFonts w:hint="eastAsia"/>
        </w:rPr>
        <w:tab/>
        <w:t xml:space="preserve">shall </w:t>
      </w:r>
      <w:r w:rsidRPr="00205E1B">
        <w:t xml:space="preserve">not send another </w:t>
      </w:r>
      <w:r w:rsidRPr="008F1C8B">
        <w:t>PDU SESSION ESTABLISHMENT REQUEST</w:t>
      </w:r>
      <w:r>
        <w:t xml:space="preserve"> message</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rPr>
          <w:lang w:eastAsia="zh-TW"/>
        </w:rPr>
        <w:t>with exception of those identified in subclause </w:t>
      </w:r>
      <w:r w:rsidRPr="00CC47FC">
        <w:t>6.4.2.1</w:t>
      </w:r>
      <w:r>
        <w:t>,</w:t>
      </w:r>
      <w:r>
        <w:rPr>
          <w:lang w:eastAsia="zh-TW"/>
        </w:rPr>
        <w:t xml:space="preserve"> </w:t>
      </w:r>
      <w:r w:rsidRPr="00205E1B">
        <w:t xml:space="preserve">for the same </w:t>
      </w:r>
      <w:r>
        <w:rPr>
          <w:rFonts w:hint="eastAsia"/>
        </w:rPr>
        <w:t>DNN</w:t>
      </w:r>
      <w:r w:rsidRPr="00205E1B">
        <w:t xml:space="preserve"> 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for the same </w:t>
      </w:r>
      <w:r>
        <w:rPr>
          <w:rFonts w:hint="eastAsia"/>
        </w:rPr>
        <w:t>DNN</w:t>
      </w:r>
      <w:r w:rsidRPr="00205E1B">
        <w:t xml:space="preserve"> from the network</w:t>
      </w:r>
      <w:r>
        <w:t xml:space="preserve">, or </w:t>
      </w:r>
      <w:r w:rsidRPr="00205E1B">
        <w:t xml:space="preserve">a </w:t>
      </w:r>
      <w:r w:rsidRPr="00440029">
        <w:t xml:space="preserve">PDU SESSION </w:t>
      </w:r>
      <w:r>
        <w:t>AUTHENTICATION</w:t>
      </w:r>
      <w:r w:rsidRPr="00440029">
        <w:t xml:space="preserve"> </w:t>
      </w:r>
      <w:r>
        <w:t>COMMAND</w:t>
      </w:r>
      <w:r w:rsidRPr="00440029">
        <w:t xml:space="preserve"> </w:t>
      </w:r>
      <w:r w:rsidRPr="00205E1B">
        <w:t xml:space="preserve">message for the same </w:t>
      </w:r>
      <w:r>
        <w:rPr>
          <w:rFonts w:hint="eastAsia"/>
        </w:rPr>
        <w:t>DNN</w:t>
      </w:r>
      <w:r w:rsidRPr="00205E1B">
        <w:t xml:space="preserve"> from the network</w:t>
      </w:r>
      <w:r>
        <w:t>,</w:t>
      </w:r>
      <w:r w:rsidRPr="00205E1B">
        <w:t xml:space="preserve"> or a </w:t>
      </w:r>
      <w:r w:rsidRPr="00440029">
        <w:t xml:space="preserve">PDU SESSION </w:t>
      </w:r>
      <w:r>
        <w:t>RELEASE</w:t>
      </w:r>
      <w:r w:rsidRPr="00440029">
        <w:t xml:space="preserve"> </w:t>
      </w:r>
      <w:r>
        <w:t>COMMAND message</w:t>
      </w:r>
      <w:r w:rsidRPr="008B03A0">
        <w:rPr>
          <w:noProof/>
          <w:lang w:eastAsia="zh-CN"/>
        </w:rPr>
        <w:t xml:space="preserv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same </w:t>
      </w:r>
      <w:r>
        <w:rPr>
          <w:rFonts w:hint="eastAsia"/>
        </w:rPr>
        <w:t>DNN</w:t>
      </w:r>
      <w:r w:rsidRPr="00205E1B">
        <w:t xml:space="preserve"> from the network; and</w:t>
      </w:r>
    </w:p>
    <w:p w14:paraId="4D95129D" w14:textId="77777777" w:rsidR="00EA6435" w:rsidRDefault="00EA6435" w:rsidP="00EA6435">
      <w:pPr>
        <w:pStyle w:val="B2"/>
      </w:pPr>
      <w:r>
        <w:t>2)</w:t>
      </w:r>
      <w:r>
        <w:rPr>
          <w:rFonts w:hint="eastAsia"/>
        </w:rPr>
        <w:tab/>
      </w:r>
      <w:r w:rsidRPr="00840573">
        <w:t xml:space="preserve">shall not send another </w:t>
      </w:r>
      <w:r w:rsidRPr="008F1C8B">
        <w:t>PDU SESSION ESTABLISHMENT REQUEST</w:t>
      </w:r>
      <w:r w:rsidRPr="00840573">
        <w:t xml:space="preserve"> message without a </w:t>
      </w:r>
      <w:r>
        <w:rPr>
          <w:rFonts w:hint="eastAsia"/>
        </w:rPr>
        <w:t>DNN</w:t>
      </w:r>
      <w:r w:rsidRPr="00840573">
        <w:t xml:space="preserve"> and with request type different from "</w:t>
      </w:r>
      <w:r>
        <w:t>initial emergency request</w:t>
      </w:r>
      <w:r w:rsidRPr="00840573">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with exception of those identified in subclause </w:t>
      </w:r>
      <w:r w:rsidRPr="00CC47FC">
        <w:t>6.4.2.1</w:t>
      </w:r>
      <w:r>
        <w:t>,</w:t>
      </w:r>
      <w:r>
        <w:rPr>
          <w:lang w:eastAsia="zh-TW"/>
        </w:rPr>
        <w:t xml:space="preserve"> </w:t>
      </w:r>
      <w:r w:rsidRPr="00840573">
        <w:t>for a non-emergency P</w:t>
      </w:r>
      <w:r>
        <w:rPr>
          <w:rFonts w:hint="eastAsia"/>
        </w:rPr>
        <w:t>DU session</w:t>
      </w:r>
      <w:r w:rsidRPr="00840573">
        <w:t xml:space="preserve"> established without a </w:t>
      </w:r>
      <w:r>
        <w:rPr>
          <w:rFonts w:hint="eastAsia"/>
        </w:rPr>
        <w:t>DNN</w:t>
      </w:r>
      <w:r w:rsidRPr="00840573">
        <w:t xml:space="preserve"> provided by the UE, if no </w:t>
      </w:r>
      <w:r>
        <w:rPr>
          <w:rFonts w:hint="eastAsia"/>
        </w:rPr>
        <w:t>DNN</w:t>
      </w:r>
      <w:r w:rsidRPr="00840573">
        <w:t xml:space="preserve"> was </w:t>
      </w:r>
      <w:r>
        <w:t xml:space="preserve">provided </w:t>
      </w:r>
      <w:r w:rsidRPr="004D1DD0">
        <w:t xml:space="preserve">during the </w:t>
      </w:r>
      <w:r>
        <w:t xml:space="preserve">PDU session </w:t>
      </w:r>
      <w:r w:rsidRPr="004D1DD0">
        <w:t>establishme</w:t>
      </w:r>
      <w:r>
        <w:t>nt</w:t>
      </w:r>
      <w:r w:rsidRPr="00840573">
        <w:t xml:space="preserve"> and the request type</w:t>
      </w:r>
      <w:r>
        <w:t xml:space="preserve"> was different from "initial emergency request"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until the UE is switched off</w:t>
      </w:r>
      <w:r>
        <w:t>,</w:t>
      </w:r>
      <w:r w:rsidRPr="00840573">
        <w:t xml:space="preserve"> the USIM is removed</w:t>
      </w:r>
      <w:r>
        <w:t>, the entry in the "list of subscriber data" for the current SNPN is updated</w:t>
      </w:r>
      <w:r w:rsidRPr="00840573">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a </w:t>
      </w:r>
      <w:r>
        <w:rPr>
          <w:rFonts w:hint="eastAsia"/>
        </w:rPr>
        <w:t>DNN</w:t>
      </w:r>
      <w:r w:rsidRPr="00840573">
        <w:t xml:space="preserve"> provided by the UE,</w:t>
      </w:r>
      <w:r w:rsidRPr="005016E3">
        <w:t xml:space="preserve"> </w:t>
      </w:r>
      <w:r w:rsidRPr="00840573">
        <w:t xml:space="preserve">a </w:t>
      </w:r>
      <w:r w:rsidRPr="00440029">
        <w:t xml:space="preserve">PDU SESSION </w:t>
      </w:r>
      <w:r>
        <w:t>AUTHENT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a </w:t>
      </w:r>
      <w:r>
        <w:rPr>
          <w:rFonts w:hint="eastAsia"/>
        </w:rPr>
        <w:t>DNN</w:t>
      </w:r>
      <w:r w:rsidRPr="00840573">
        <w:t xml:space="preserve"> provided by the UE</w:t>
      </w:r>
      <w:r>
        <w:t>,</w:t>
      </w:r>
      <w:r w:rsidRPr="00840573">
        <w:t xml:space="preserve"> or a </w:t>
      </w:r>
      <w:r w:rsidRPr="00440029">
        <w:t xml:space="preserve">PDU SESSION </w:t>
      </w:r>
      <w:r>
        <w:t>RELEASE</w:t>
      </w:r>
      <w:r w:rsidRPr="00440029">
        <w:t xml:space="preserve"> </w:t>
      </w:r>
      <w:r>
        <w:t>COMMAND message</w:t>
      </w:r>
      <w:r>
        <w:rPr>
          <w:rFonts w:hint="eastAsia"/>
          <w:lang w:eastAsia="zh-CN"/>
        </w:rPr>
        <w:t xml:space="preserve"> without the </w:t>
      </w:r>
      <w:r>
        <w:t xml:space="preserve">Back-off timer </w:t>
      </w:r>
      <w:r>
        <w:rPr>
          <w:rFonts w:hint="eastAsia"/>
          <w:lang w:eastAsia="zh-TW"/>
        </w:rPr>
        <w:t xml:space="preserve">value </w:t>
      </w:r>
      <w:r>
        <w:t>IE</w:t>
      </w:r>
      <w:r w:rsidRPr="00840573">
        <w:t xml:space="preserve"> for a non-emergency P</w:t>
      </w:r>
      <w:r>
        <w:rPr>
          <w:rFonts w:hint="eastAsia"/>
        </w:rPr>
        <w:t>DU</w:t>
      </w:r>
      <w:r w:rsidRPr="00840573">
        <w:t xml:space="preserve"> </w:t>
      </w:r>
      <w:r>
        <w:rPr>
          <w:rFonts w:hint="eastAsia"/>
        </w:rPr>
        <w:t>session</w:t>
      </w:r>
      <w:r w:rsidRPr="00840573">
        <w:t xml:space="preserve"> established without a </w:t>
      </w:r>
      <w:r>
        <w:rPr>
          <w:rFonts w:hint="eastAsia"/>
        </w:rPr>
        <w:t>DNN</w:t>
      </w:r>
      <w:r w:rsidRPr="00840573">
        <w:t xml:space="preserve"> provided by the UE</w:t>
      </w:r>
      <w:r>
        <w:rPr>
          <w:rFonts w:hint="eastAsia"/>
        </w:rPr>
        <w:t>.</w:t>
      </w:r>
    </w:p>
    <w:p w14:paraId="6AF7F5D0" w14:textId="77777777" w:rsidR="00EA6435" w:rsidRDefault="00EA6435" w:rsidP="00EA6435">
      <w:pPr>
        <w:pStyle w:val="B1"/>
      </w:pPr>
      <w:r>
        <w:rPr>
          <w:rFonts w:hint="eastAsia"/>
        </w:rPr>
        <w:tab/>
      </w:r>
      <w:r w:rsidRPr="000E4BAC">
        <w:t xml:space="preserve">The timer </w:t>
      </w:r>
      <w:r>
        <w:t>T3396</w:t>
      </w:r>
      <w:r w:rsidRPr="000E4BAC">
        <w:t xml:space="preserve"> remains deactivated upon a PLMN change or inter-system change</w:t>
      </w:r>
      <w:r>
        <w:rPr>
          <w:rFonts w:hint="eastAsia"/>
        </w:rPr>
        <w:t>.</w:t>
      </w:r>
    </w:p>
    <w:p w14:paraId="459E122A" w14:textId="77777777" w:rsidR="00EA6435" w:rsidRDefault="00EA6435" w:rsidP="00EA6435">
      <w:pPr>
        <w:pStyle w:val="B1"/>
      </w:pPr>
      <w:r>
        <w:t>c</w:t>
      </w:r>
      <w:r>
        <w:rPr>
          <w:rFonts w:hint="eastAsia"/>
        </w:rPr>
        <w:t>)</w:t>
      </w:r>
      <w:r>
        <w:rPr>
          <w:rFonts w:hint="eastAsia"/>
        </w:rPr>
        <w:tab/>
      </w:r>
      <w:proofErr w:type="gramStart"/>
      <w:r w:rsidRPr="000E4BAC">
        <w:t>if</w:t>
      </w:r>
      <w:proofErr w:type="gramEnd"/>
      <w:r w:rsidRPr="000E4BAC">
        <w:t xml:space="preserve"> the timer value indicates zero, the UE:</w:t>
      </w:r>
    </w:p>
    <w:p w14:paraId="5C2BBAC9" w14:textId="77777777" w:rsidR="00EA6435" w:rsidRDefault="00EA6435" w:rsidP="00EA6435">
      <w:pPr>
        <w:pStyle w:val="B2"/>
      </w:pPr>
      <w:r>
        <w:t>1)</w:t>
      </w:r>
      <w:r>
        <w:rPr>
          <w:rFonts w:hint="eastAsia"/>
        </w:rPr>
        <w:tab/>
        <w:t xml:space="preserve">shall </w:t>
      </w:r>
      <w:r w:rsidRPr="000E4BAC">
        <w:t xml:space="preserve">stop timer </w:t>
      </w:r>
      <w:r>
        <w:t>T3396</w:t>
      </w:r>
      <w:r w:rsidRPr="000E4BAC">
        <w:t xml:space="preserve"> associated with the corresponding </w:t>
      </w:r>
      <w:r>
        <w:rPr>
          <w:rFonts w:hint="eastAsia"/>
        </w:rPr>
        <w:t>DNN</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same </w:t>
      </w:r>
      <w:r>
        <w:rPr>
          <w:rFonts w:hint="eastAsia"/>
        </w:rPr>
        <w:t>DNN</w:t>
      </w:r>
      <w:r w:rsidRPr="000E4BAC">
        <w:t>; and</w:t>
      </w:r>
    </w:p>
    <w:p w14:paraId="14A98F95" w14:textId="77777777" w:rsidR="00EA6435" w:rsidRPr="00205E1B" w:rsidRDefault="00EA6435" w:rsidP="00EA6435">
      <w:pPr>
        <w:pStyle w:val="B2"/>
      </w:pPr>
      <w:r>
        <w:t>2)</w:t>
      </w:r>
      <w:r w:rsidRPr="008F1C8B">
        <w:tab/>
        <w:t xml:space="preserve">if no </w:t>
      </w:r>
      <w:r>
        <w:rPr>
          <w:rFonts w:hint="eastAsia"/>
        </w:rPr>
        <w:t>DNN</w:t>
      </w:r>
      <w:r w:rsidRPr="008F1C8B">
        <w:t xml:space="preserve"> was </w:t>
      </w:r>
      <w:r>
        <w:t xml:space="preserve">provided </w:t>
      </w:r>
      <w:r w:rsidRPr="004D1DD0">
        <w:t xml:space="preserve">during the </w:t>
      </w:r>
      <w:r>
        <w:t xml:space="preserve">PDU session </w:t>
      </w:r>
      <w:r w:rsidRPr="004D1DD0">
        <w:t>establishme</w:t>
      </w:r>
      <w:r>
        <w:t>nt</w:t>
      </w:r>
      <w:r w:rsidRPr="008F1C8B">
        <w:t xml:space="preserve"> and the request type was different from "</w:t>
      </w:r>
      <w:r>
        <w:t>initial emergency request</w:t>
      </w:r>
      <w:r w:rsidRPr="008F1C8B">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396</w:t>
      </w:r>
      <w:r w:rsidRPr="008F1C8B">
        <w:t xml:space="preserve"> associated with no </w:t>
      </w:r>
      <w:r>
        <w:rPr>
          <w:rFonts w:hint="eastAsia"/>
        </w:rPr>
        <w:t>DNN</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a </w:t>
      </w:r>
      <w:r>
        <w:rPr>
          <w:rFonts w:hint="eastAsia"/>
        </w:rPr>
        <w:t>DNN</w:t>
      </w:r>
      <w:r w:rsidRPr="008F1C8B">
        <w:t>, or another</w:t>
      </w:r>
      <w:r w:rsidRPr="00DC655D">
        <w:t xml:space="preserve"> </w:t>
      </w:r>
      <w:r w:rsidRPr="008F1C8B">
        <w:t xml:space="preserve">PDU SESSION MODIFICATION REQUEST message without a </w:t>
      </w:r>
      <w:r>
        <w:rPr>
          <w:rFonts w:hint="eastAsia"/>
        </w:rPr>
        <w:t>DNN</w:t>
      </w:r>
      <w:r w:rsidRPr="008F1C8B">
        <w:t xml:space="preserve"> provided by the UE</w:t>
      </w:r>
      <w:r>
        <w:rPr>
          <w:rFonts w:hint="eastAsia"/>
        </w:rPr>
        <w:t>.</w:t>
      </w:r>
    </w:p>
    <w:p w14:paraId="47F60372" w14:textId="77777777" w:rsidR="00EA6435" w:rsidRPr="00AA7B31" w:rsidRDefault="00EA6435" w:rsidP="00EA6435">
      <w:pPr>
        <w:rPr>
          <w:lang w:val="en-US"/>
        </w:rPr>
      </w:pPr>
      <w:r>
        <w:t xml:space="preserve">If the Back-off timer value IE is not included or no Back-off timer value is received from the 5GMM sublayer, then the UE may send another </w:t>
      </w:r>
      <w:r w:rsidRPr="008F1C8B">
        <w:t>PDU SESSION ESTABLISHMENT REQUEST</w:t>
      </w:r>
      <w:r w:rsidRPr="00CC0680">
        <w:t xml:space="preserve"> </w:t>
      </w:r>
      <w:r>
        <w:t xml:space="preserve">message </w:t>
      </w:r>
      <w:r w:rsidRPr="00CC0680">
        <w:t xml:space="preserve">or </w:t>
      </w:r>
      <w:r w:rsidRPr="008F1C8B">
        <w:t>PDU SESSION MODIFICATION REQUEST</w:t>
      </w:r>
      <w:r w:rsidRPr="00CC0680">
        <w:t xml:space="preserve"> message </w:t>
      </w:r>
      <w:r>
        <w:t xml:space="preserve">for the same </w:t>
      </w:r>
      <w:r>
        <w:rPr>
          <w:rFonts w:hint="eastAsia"/>
        </w:rPr>
        <w:t>DNN</w:t>
      </w:r>
      <w:r>
        <w:t xml:space="preserve"> or without a DNN.</w:t>
      </w:r>
    </w:p>
    <w:p w14:paraId="43EF0EB8" w14:textId="77777777" w:rsidR="00EA6435" w:rsidRDefault="00EA6435" w:rsidP="00EA6435">
      <w:r>
        <w:t xml:space="preserve">If </w:t>
      </w:r>
      <w:r w:rsidRPr="00AA59DE">
        <w:t xml:space="preserve">the timer </w:t>
      </w:r>
      <w:r>
        <w:t>T3396</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n the UE (if any) remains the same</w:t>
      </w:r>
      <w:r w:rsidRPr="00716E1C">
        <w:t xml:space="preserve"> </w:t>
      </w:r>
      <w:r>
        <w:t>and the entry in the "list of subscriber data" for the SNPN to which timer T3396 is associated (if any) is not updated, then timer T3396</w:t>
      </w:r>
      <w:r>
        <w:rPr>
          <w:rFonts w:hint="eastAsia"/>
        </w:rPr>
        <w:t xml:space="preserve"> </w:t>
      </w:r>
      <w:r>
        <w:t>is kept running until it expires or it is stopped</w:t>
      </w:r>
    </w:p>
    <w:p w14:paraId="45148EAC" w14:textId="77777777" w:rsidR="00EA6435" w:rsidRPr="00960722" w:rsidRDefault="00EA6435" w:rsidP="00EA6435">
      <w:pPr>
        <w:rPr>
          <w:lang w:eastAsia="ja-JP"/>
        </w:rPr>
      </w:pPr>
      <w:r w:rsidRPr="007F414B">
        <w:t xml:space="preserve">When the timer </w:t>
      </w:r>
      <w:r>
        <w:t>T3396</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40B2308E" w14:textId="77777777" w:rsidR="00EA6435" w:rsidRDefault="00EA6435" w:rsidP="00EA6435">
      <w:r>
        <w:t>If the UE is switched off when the timer T3396 is running, and if the USIM in the UE (if any) remains the same and the entry in the "list of subscriber data" for the SNPN to which timer T3396 is associated (if any) is not updated</w:t>
      </w:r>
      <w:r w:rsidRPr="000B76C0">
        <w:t xml:space="preserve"> </w:t>
      </w:r>
      <w:r>
        <w:t>when the UE is switched on, the UE shall behave as follows:</w:t>
      </w:r>
    </w:p>
    <w:p w14:paraId="0EFD89C9" w14:textId="77777777" w:rsidR="00EA6435" w:rsidRPr="007377D8" w:rsidRDefault="00EA6435" w:rsidP="00EA6435">
      <w:pPr>
        <w:pStyle w:val="B1"/>
      </w:pPr>
      <w:r>
        <w:t>-</w:t>
      </w:r>
      <w:r w:rsidRPr="007377D8">
        <w:rPr>
          <w:rFonts w:hint="eastAsia"/>
        </w:rPr>
        <w:tab/>
      </w:r>
      <w:r w:rsidRPr="007377D8">
        <w:t>let t1 be the time remaining for T3</w:t>
      </w:r>
      <w:r>
        <w:t>396</w:t>
      </w:r>
      <w:r w:rsidRPr="007377D8">
        <w:rPr>
          <w:rFonts w:hint="eastAsia"/>
        </w:rPr>
        <w:t xml:space="preserve"> </w:t>
      </w:r>
      <w:r w:rsidRPr="007377D8">
        <w:t xml:space="preserve">timeout at switch off and let </w:t>
      </w:r>
      <w:proofErr w:type="spellStart"/>
      <w:r w:rsidRPr="007377D8">
        <w:t>t</w:t>
      </w:r>
      <w:proofErr w:type="spellEnd"/>
      <w:r w:rsidRPr="007377D8">
        <w:t xml:space="preserve"> be the time elapsed between switch off and switch on. If t1 is greater than t, then the timer shall be restarted with the value t1 – t. If t1 is equal to or less than </w:t>
      </w:r>
      <w:r w:rsidRPr="007377D8">
        <w:lastRenderedPageBreak/>
        <w:t>t, then the timer need not be restarted. If the UE is not capable of determining t, then the UE shall restart the timer with the value t1</w:t>
      </w:r>
      <w:r w:rsidRPr="007377D8">
        <w:rPr>
          <w:rFonts w:hint="eastAsia"/>
        </w:rPr>
        <w:t>.</w:t>
      </w:r>
    </w:p>
    <w:p w14:paraId="2F9BA176" w14:textId="7813920A" w:rsidR="00EA6435" w:rsidRDefault="00EA6435" w:rsidP="00EA6435">
      <w:r w:rsidRPr="00FE5F10">
        <w:t xml:space="preserve">If the UE is </w:t>
      </w:r>
      <w:r>
        <w:t xml:space="preserve">a UE </w:t>
      </w:r>
      <w:r w:rsidRPr="00FE5F10">
        <w:t xml:space="preserve">operating in single-registration mode in </w:t>
      </w:r>
      <w:r>
        <w:t>a</w:t>
      </w:r>
      <w:r w:rsidRPr="00FE5F10">
        <w:t xml:space="preserve"> network supporting N26 interface and the PDU SESSION MODIFICATION REQUEST message was sent for a PDN connection established when in S1 mode after </w:t>
      </w:r>
      <w:del w:id="162" w:author="Sr3" w:date="2021-11-03T22:10:00Z">
        <w:r w:rsidRPr="00FE5F10" w:rsidDel="00216978">
          <w:delText xml:space="preserve">the </w:delText>
        </w:r>
      </w:del>
      <w:ins w:id="163" w:author="Sr3" w:date="2021-11-03T22:10:00Z">
        <w:r w:rsidR="00216978">
          <w:t>an</w:t>
        </w:r>
      </w:ins>
      <w:del w:id="164" w:author="Sr3" w:date="2021-11-03T22:10:00Z">
        <w:r w:rsidRPr="00FE5F10" w:rsidDel="00216978">
          <w:delText>first</w:delText>
        </w:r>
      </w:del>
      <w:r w:rsidRPr="00FE5F10">
        <w:t xml:space="preserve"> inter-system change from S1 mode to N1 mode</w:t>
      </w:r>
      <w:r>
        <w:t xml:space="preserve"> and </w:t>
      </w:r>
      <w:r w:rsidRPr="00FE5F10">
        <w:t>timer T3396</w:t>
      </w:r>
      <w:r w:rsidRPr="00B77C07">
        <w:t xml:space="preserve"> </w:t>
      </w:r>
      <w:r>
        <w:t xml:space="preserve">associated with </w:t>
      </w:r>
      <w:r w:rsidRPr="00205E1B">
        <w:t xml:space="preserve">the corresponding </w:t>
      </w:r>
      <w:r w:rsidRPr="00205E1B">
        <w:rPr>
          <w:rFonts w:hint="eastAsia"/>
        </w:rPr>
        <w:t>DNN</w:t>
      </w:r>
      <w:r>
        <w:t xml:space="preserve"> (or no DNN) is running</w:t>
      </w:r>
      <w:r w:rsidRPr="00FE5F10">
        <w:t>, then the UE shall</w:t>
      </w:r>
      <w:r>
        <w:t xml:space="preserve"> re-initiate the UE-requested PDU session modification procedure after</w:t>
      </w:r>
      <w:r w:rsidRPr="00FE5F10">
        <w:t xml:space="preserve"> expiry of timer T3396</w:t>
      </w:r>
      <w:r>
        <w:t>.</w:t>
      </w:r>
    </w:p>
    <w:p w14:paraId="008E039D" w14:textId="77777777" w:rsidR="00EA6435" w:rsidRDefault="00EA6435" w:rsidP="00EA6435">
      <w:r w:rsidRPr="00105C82">
        <w:t>If</w:t>
      </w:r>
      <w:r>
        <w:t>:</w:t>
      </w:r>
    </w:p>
    <w:p w14:paraId="632D460C" w14:textId="77777777" w:rsidR="00EA6435" w:rsidRDefault="00EA6435" w:rsidP="00EA6435">
      <w:pPr>
        <w:pStyle w:val="B1"/>
      </w:pPr>
      <w:r>
        <w:t>-</w:t>
      </w:r>
      <w:r>
        <w:tab/>
      </w:r>
      <w:r w:rsidRPr="00105C82">
        <w:t xml:space="preserve">the </w:t>
      </w:r>
      <w:r>
        <w:rPr>
          <w:rFonts w:hint="eastAsia"/>
        </w:rPr>
        <w:t>5G</w:t>
      </w:r>
      <w:r>
        <w:t xml:space="preserve">SM cause value #67 </w:t>
      </w:r>
      <w:r w:rsidRPr="00105C82">
        <w:t>"</w:t>
      </w:r>
      <w:r>
        <w:t>insufficient resources for specific slice and DNN</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14:paraId="5AE5140C" w14:textId="77777777" w:rsidR="00EA6435" w:rsidRDefault="00EA6435" w:rsidP="00EA6435">
      <w:pPr>
        <w:pStyle w:val="B1"/>
      </w:pPr>
      <w:r>
        <w:t>-</w:t>
      </w:r>
      <w:r>
        <w:tab/>
        <w:t>an indication that the 5GSM message was not forwarded due to S-NSSAI and DNN based congestion control is received along a Back-off timer value and a PDU SESSION MODIFICATION</w:t>
      </w:r>
      <w:r w:rsidRPr="00440029">
        <w:t xml:space="preserve"> </w:t>
      </w:r>
      <w:r>
        <w:t>REQUEST message with the PDU session ID IE set to the PDU session ID of the PDU session;</w:t>
      </w:r>
    </w:p>
    <w:p w14:paraId="213F05ED" w14:textId="77777777" w:rsidR="00EA6435" w:rsidRDefault="00EA6435" w:rsidP="00EA6435">
      <w:r>
        <w:t>the UE shall ignore the Re-attempt indicator IE provided by the network, if any, and take different actions depending on the timer value received for</w:t>
      </w:r>
      <w:r w:rsidRPr="00E13371">
        <w:t xml:space="preserve"> </w:t>
      </w:r>
      <w:r>
        <w:t>timer</w:t>
      </w:r>
      <w:r w:rsidRPr="0073172D">
        <w:t xml:space="preserve"> </w:t>
      </w:r>
      <w:r>
        <w:t xml:space="preserve">T3584 in the Back-off timer value IE or depending on the Back-off timer value received from the 5GMM sublayer (if the UE is a UE configured for high priority </w:t>
      </w:r>
      <w:r w:rsidRPr="001F3660">
        <w:t>access</w:t>
      </w:r>
      <w:r w:rsidRPr="00680AE1">
        <w:t xml:space="preserve"> in selected PLMN</w:t>
      </w:r>
      <w:r>
        <w:t>, exceptions are specified in subclause 6.2.8)</w:t>
      </w:r>
      <w:r>
        <w:rPr>
          <w:rFonts w:hint="eastAsia"/>
        </w:rPr>
        <w:t>:</w:t>
      </w:r>
    </w:p>
    <w:p w14:paraId="09D3085A" w14:textId="77777777" w:rsidR="00EA6435" w:rsidRDefault="00EA6435" w:rsidP="00EA6435">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w:t>
      </w:r>
      <w:r w:rsidRPr="00205E1B">
        <w:t xml:space="preserve">, </w:t>
      </w:r>
      <w:r>
        <w:t>and both</w:t>
      </w:r>
      <w:r w:rsidRPr="00262EF5">
        <w:t xml:space="preserve"> </w:t>
      </w:r>
      <w:r>
        <w:t>an</w:t>
      </w:r>
      <w:r w:rsidRPr="00262EF5">
        <w:t xml:space="preserve"> S-NSSAI </w:t>
      </w:r>
      <w:r>
        <w:t xml:space="preserve">and a DNN were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w:t>
      </w:r>
      <w:r w:rsidRPr="00205E1B">
        <w:t xml:space="preserve">the UE shall stop timer </w:t>
      </w:r>
      <w:r>
        <w:t>T3584</w:t>
      </w:r>
      <w:r w:rsidRPr="00205E1B">
        <w:t xml:space="preserve"> associated with the</w:t>
      </w:r>
      <w:r>
        <w:t xml:space="preserve"> [S-NSSAI of the PDU session, DNN] combination</w:t>
      </w:r>
      <w:r w:rsidRPr="00205E1B">
        <w:t xml:space="preserve">, if it is running. </w:t>
      </w:r>
      <w:r w:rsidRPr="00E50E7C">
        <w:t>If the timer value indicates neither zero nor deactivated</w:t>
      </w:r>
      <w:r>
        <w:t>, an S-NSSAI</w:t>
      </w:r>
      <w:r w:rsidRPr="00E50E7C">
        <w:t xml:space="preserve"> </w:t>
      </w:r>
      <w:r w:rsidRPr="00F745EC">
        <w:t xml:space="preserve">and no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F745EC">
        <w:rPr>
          <w:rFonts w:hint="eastAsia"/>
          <w:lang w:eastAsia="zh-CN"/>
        </w:rPr>
        <w:t xml:space="preserve"> and the request type</w:t>
      </w:r>
      <w:r w:rsidRPr="00E50E7C">
        <w:rPr>
          <w:rFonts w:hint="eastAsia"/>
          <w:lang w:eastAsia="zh-CN"/>
        </w:rPr>
        <w:t xml:space="preserve"> was </w:t>
      </w:r>
      <w:r w:rsidRPr="00E50E7C">
        <w:t>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xml:space="preserve">", the UE shall stop timer </w:t>
      </w:r>
      <w:r>
        <w:t>T3584</w:t>
      </w:r>
      <w:r w:rsidRPr="00E50E7C">
        <w:t xml:space="preserve"> associated with [S-NSSAI</w:t>
      </w:r>
      <w:r>
        <w:t xml:space="preserve"> of the PDU session</w:t>
      </w:r>
      <w:r w:rsidRPr="00E50E7C">
        <w:t xml:space="preserve">, no </w:t>
      </w:r>
      <w:r w:rsidRPr="00E50E7C">
        <w:rPr>
          <w:rFonts w:hint="eastAsia"/>
        </w:rPr>
        <w:t>DNN</w:t>
      </w:r>
      <w:r w:rsidRPr="00E50E7C">
        <w:t>] combination</w:t>
      </w:r>
      <w:r>
        <w:t>,</w:t>
      </w:r>
      <w:r w:rsidRPr="00E50E7C">
        <w:t xml:space="preserve"> if it is running. If the timer value indicates neither zero nor deactivated</w:t>
      </w:r>
      <w:r>
        <w:t>,</w:t>
      </w:r>
      <w:r w:rsidRPr="00F745EC">
        <w:t xml:space="preserve"> no </w:t>
      </w:r>
      <w:r>
        <w:rPr>
          <w:rFonts w:hint="eastAsia"/>
        </w:rPr>
        <w:t>S-NSSAI</w:t>
      </w:r>
      <w:r w:rsidRPr="00F745EC">
        <w:t xml:space="preserve"> </w:t>
      </w:r>
      <w:r>
        <w:t xml:space="preserve">and a DNN </w:t>
      </w:r>
      <w:r w:rsidRPr="00F745EC">
        <w:t xml:space="preserve">was </w:t>
      </w:r>
      <w:r>
        <w:t xml:space="preserve">provided </w:t>
      </w:r>
      <w:r w:rsidRPr="004D1DD0">
        <w:t xml:space="preserve">during the </w:t>
      </w:r>
      <w:r>
        <w:t xml:space="preserve">PDU session </w:t>
      </w:r>
      <w:r w:rsidRPr="004D1DD0">
        <w:t>establishme</w:t>
      </w:r>
      <w:r>
        <w:t>nt</w:t>
      </w:r>
      <w:r w:rsidRPr="00E50E7C">
        <w:t>, the UE shall stop timer T35</w:t>
      </w:r>
      <w:r>
        <w:t>84</w:t>
      </w:r>
      <w:r w:rsidRPr="00E50E7C">
        <w:t xml:space="preserve"> associated with </w:t>
      </w:r>
      <w:r>
        <w:t xml:space="preserve">the </w:t>
      </w:r>
      <w:r w:rsidRPr="00E50E7C">
        <w:t>[</w:t>
      </w:r>
      <w:r>
        <w:t xml:space="preserve">no S-NSSAI, </w:t>
      </w:r>
      <w:r w:rsidRPr="00E50E7C">
        <w:rPr>
          <w:rFonts w:hint="eastAsia"/>
        </w:rPr>
        <w:t>DNN</w:t>
      </w:r>
      <w:r w:rsidRPr="00E50E7C">
        <w:t>] combination</w:t>
      </w:r>
      <w:r>
        <w:t>,</w:t>
      </w:r>
      <w:r w:rsidRPr="00E50E7C">
        <w:t xml:space="preserve"> if it is running.</w:t>
      </w:r>
      <w:r w:rsidRPr="00C903F5">
        <w:t xml:space="preserve"> </w:t>
      </w:r>
      <w:r w:rsidRPr="00E50E7C">
        <w:t xml:space="preserve">If the timer value indicates neither zero nor deactivated </w:t>
      </w:r>
      <w:r>
        <w:t>and 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F745EC">
        <w:rPr>
          <w:rFonts w:hint="eastAsia"/>
          <w:lang w:eastAsia="zh-CN"/>
        </w:rPr>
        <w:t xml:space="preserve"> and the request type</w:t>
      </w:r>
      <w:r w:rsidRPr="00E50E7C">
        <w:rPr>
          <w:rFonts w:hint="eastAsia"/>
          <w:lang w:eastAsia="zh-CN"/>
        </w:rPr>
        <w:t xml:space="preserve"> was </w:t>
      </w:r>
      <w:r w:rsidRPr="00E50E7C">
        <w:t>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the UE shall stop timer T35</w:t>
      </w:r>
      <w:r>
        <w:t>84</w:t>
      </w:r>
      <w:r w:rsidRPr="00E50E7C">
        <w:t xml:space="preserve"> associated with </w:t>
      </w:r>
      <w:r>
        <w:t xml:space="preserve">the </w:t>
      </w:r>
      <w:r w:rsidRPr="00E50E7C">
        <w:t>[</w:t>
      </w:r>
      <w:r>
        <w:t xml:space="preserve">no </w:t>
      </w:r>
      <w:r w:rsidRPr="00E50E7C">
        <w:t xml:space="preserve">S-NSSAI, no </w:t>
      </w:r>
      <w:r w:rsidRPr="00E50E7C">
        <w:rPr>
          <w:rFonts w:hint="eastAsia"/>
        </w:rPr>
        <w:t>DNN</w:t>
      </w:r>
      <w:r w:rsidRPr="00E50E7C">
        <w:t>] combination</w:t>
      </w:r>
      <w:r>
        <w:t>,</w:t>
      </w:r>
      <w:r w:rsidRPr="00E50E7C">
        <w:t xml:space="preserve"> if it is running.</w:t>
      </w:r>
      <w:r>
        <w:t xml:space="preserve"> The timer T3584 to be stopped includes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 xml:space="preserve">he timer T3584 applied for the registered PLMN, if running. </w:t>
      </w:r>
      <w:r w:rsidRPr="00B65E20">
        <w:t xml:space="preserve">The UE shall then start timer </w:t>
      </w:r>
      <w:r>
        <w:t>T3584</w:t>
      </w:r>
      <w:r w:rsidRPr="00B65E20">
        <w:t xml:space="preserve"> with the value provided in the Back-off timer va</w:t>
      </w:r>
      <w:r>
        <w:t>lue IE or with the Back-off timer value received from the 5GMM sublayer and:</w:t>
      </w:r>
    </w:p>
    <w:p w14:paraId="7FF42175" w14:textId="77777777" w:rsidR="00EA6435" w:rsidRPr="00574AEA" w:rsidRDefault="00EA6435" w:rsidP="00EA6435">
      <w:pPr>
        <w:pStyle w:val="B2"/>
      </w:pPr>
      <w:r>
        <w:t>1)</w:t>
      </w:r>
      <w:r>
        <w:rPr>
          <w:rFonts w:hint="eastAsia"/>
        </w:rPr>
        <w:tab/>
      </w:r>
      <w:r w:rsidRPr="00574AEA">
        <w:rPr>
          <w:rFonts w:hint="eastAsia"/>
        </w:rPr>
        <w:t xml:space="preserve">shall </w:t>
      </w:r>
      <w:r w:rsidRPr="00574AEA">
        <w:t>not send another PDU SESSION ESTABLISHMENT REQUEST</w:t>
      </w:r>
      <w:r>
        <w:t xml:space="preserve"> message </w:t>
      </w:r>
      <w:r w:rsidRPr="00574AEA">
        <w:rPr>
          <w:rFonts w:hint="eastAsia"/>
        </w:rPr>
        <w:t xml:space="preserve">or </w:t>
      </w:r>
      <w:r w:rsidRPr="00574AEA">
        <w:t xml:space="preserve">PDU SESSION MODIFICATION REQUEST message </w:t>
      </w:r>
      <w:r>
        <w:rPr>
          <w:lang w:eastAsia="zh-TW"/>
        </w:rPr>
        <w:t>with the exception of those identified in subclause </w:t>
      </w:r>
      <w:r w:rsidRPr="00CC47FC">
        <w:t>6.4.2.1</w:t>
      </w:r>
      <w:r>
        <w:t>,</w:t>
      </w:r>
      <w:r>
        <w:rPr>
          <w:lang w:eastAsia="zh-TW"/>
        </w:rPr>
        <w:t xml:space="preserve"> </w:t>
      </w:r>
      <w:r w:rsidRPr="00574AEA">
        <w:t xml:space="preserve">for the </w:t>
      </w:r>
      <w:r>
        <w:t>[S-NSSAI, DNN] combination</w:t>
      </w:r>
      <w:r w:rsidRPr="00574AEA">
        <w:t xml:space="preserve">, until timer </w:t>
      </w:r>
      <w:r>
        <w:t>T3584</w:t>
      </w:r>
      <w:r w:rsidRPr="00574AEA">
        <w:t xml:space="preserve"> expires or timer </w:t>
      </w:r>
      <w:r>
        <w:t>T3584</w:t>
      </w:r>
      <w:r w:rsidRPr="00574AEA">
        <w:t xml:space="preserve"> is stopped;</w:t>
      </w:r>
    </w:p>
    <w:p w14:paraId="53B4919E" w14:textId="77777777" w:rsidR="00EA6435" w:rsidRPr="00E50E7C" w:rsidRDefault="00EA6435" w:rsidP="00EA6435">
      <w:pPr>
        <w:pStyle w:val="B2"/>
      </w:pPr>
      <w:r w:rsidRPr="00E50E7C">
        <w:t>2)</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S-NSSAI</w:t>
      </w:r>
      <w:r>
        <w:t xml:space="preserve"> of the PDU session</w:t>
      </w:r>
      <w:r w:rsidRPr="00E50E7C">
        <w:t xml:space="preserve">, no DNN] combination, if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t>T3584</w:t>
      </w:r>
      <w:r w:rsidRPr="00E50E7C">
        <w:t xml:space="preserve"> expires or timer T3</w:t>
      </w:r>
      <w:r>
        <w:t>584</w:t>
      </w:r>
      <w:r w:rsidRPr="00E50E7C">
        <w:t xml:space="preserve"> is stopped</w:t>
      </w:r>
      <w:r>
        <w:t>;</w:t>
      </w:r>
    </w:p>
    <w:p w14:paraId="51434E03" w14:textId="77777777" w:rsidR="00EA6435" w:rsidRPr="00E50E7C" w:rsidRDefault="00EA6435" w:rsidP="00EA6435">
      <w:pPr>
        <w:pStyle w:val="B2"/>
      </w:pPr>
      <w:r>
        <w:t>3</w:t>
      </w:r>
      <w:r w:rsidRPr="00E50E7C">
        <w:t>)</w:t>
      </w:r>
      <w:r w:rsidRPr="00E50E7C">
        <w:tab/>
        <w:t>shall not send another PDU SESSION ESTABLISHMENT REQUEST message,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w:t>
      </w:r>
      <w:r>
        <w:t xml:space="preserve">no S-NSSAI, </w:t>
      </w:r>
      <w:r w:rsidRPr="00E50E7C">
        <w:t xml:space="preserve">DNN] combination, if no </w:t>
      </w:r>
      <w:r>
        <w:rPr>
          <w:rFonts w:hint="eastAsia"/>
        </w:rPr>
        <w:t>S-NSSAI</w:t>
      </w:r>
      <w:r w:rsidRPr="00E50E7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T3</w:t>
      </w:r>
      <w:r>
        <w:t>584 is stopped; and</w:t>
      </w:r>
    </w:p>
    <w:p w14:paraId="1E14AD59" w14:textId="77777777" w:rsidR="00EA6435" w:rsidRPr="00E50E7C" w:rsidRDefault="00EA6435" w:rsidP="00EA6435">
      <w:pPr>
        <w:pStyle w:val="B2"/>
      </w:pPr>
      <w:r>
        <w:t>4</w:t>
      </w:r>
      <w:r w:rsidRPr="00E50E7C">
        <w:t>)</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w:t>
      </w:r>
      <w:r>
        <w:t xml:space="preserve">no </w:t>
      </w:r>
      <w:r w:rsidRPr="00E50E7C">
        <w:t xml:space="preserve">S-NSSAI, no DNN] combination, if </w:t>
      </w:r>
      <w:r>
        <w:t>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w:t>
      </w:r>
      <w:r>
        <w:t>T3584</w:t>
      </w:r>
      <w:r w:rsidRPr="00E50E7C">
        <w:t xml:space="preserve"> is stopped.</w:t>
      </w:r>
    </w:p>
    <w:p w14:paraId="1A4AE429" w14:textId="77777777" w:rsidR="00EA6435" w:rsidRPr="000E4BAC" w:rsidRDefault="00EA6435" w:rsidP="00EA6435">
      <w:pPr>
        <w:pStyle w:val="B2"/>
      </w:pPr>
      <w:r>
        <w:tab/>
      </w:r>
      <w:r w:rsidRPr="00B65E20">
        <w:t xml:space="preserve">The UE shall not stop timer </w:t>
      </w:r>
      <w:r>
        <w:t>T3584</w:t>
      </w:r>
      <w:r w:rsidRPr="00B65E20">
        <w:t xml:space="preserve"> </w:t>
      </w:r>
      <w:r w:rsidRPr="000E4BAC">
        <w:t>upon a PLMN change or inter-system change</w:t>
      </w:r>
      <w:r>
        <w:t>;</w:t>
      </w:r>
    </w:p>
    <w:p w14:paraId="461FAE8B" w14:textId="77777777" w:rsidR="00EA6435" w:rsidRDefault="00EA6435" w:rsidP="00EA6435">
      <w:pPr>
        <w:pStyle w:val="B1"/>
      </w:pPr>
      <w:r>
        <w:t>b</w:t>
      </w:r>
      <w:r>
        <w:rPr>
          <w:rFonts w:hint="eastAsia"/>
        </w:rPr>
        <w:t>)</w:t>
      </w:r>
      <w:r>
        <w:rPr>
          <w:rFonts w:hint="eastAsia"/>
        </w:rPr>
        <w:tab/>
      </w:r>
      <w:proofErr w:type="gramStart"/>
      <w:r w:rsidRPr="00205E1B">
        <w:t>if</w:t>
      </w:r>
      <w:proofErr w:type="gramEnd"/>
      <w:r w:rsidRPr="00205E1B">
        <w:t xml:space="preserve"> the timer value indicates that this timer is deactivated</w:t>
      </w:r>
      <w:r>
        <w:t>:</w:t>
      </w:r>
    </w:p>
    <w:p w14:paraId="4877E66F" w14:textId="77777777" w:rsidR="00EA6435" w:rsidRDefault="00EA6435" w:rsidP="00EA6435">
      <w:pPr>
        <w:pStyle w:val="B2"/>
      </w:pPr>
      <w:r w:rsidRPr="00E50E7C">
        <w:rPr>
          <w:lang w:eastAsia="zh-CN"/>
        </w:rPr>
        <w:lastRenderedPageBreak/>
        <w:t>1)</w:t>
      </w:r>
      <w:r w:rsidRPr="00E50E7C">
        <w:rPr>
          <w:rFonts w:hint="eastAsia"/>
          <w:lang w:eastAsia="zh-CN"/>
        </w:rPr>
        <w:tab/>
      </w:r>
      <w:r>
        <w:t>if</w:t>
      </w:r>
      <w:r w:rsidRPr="00262EF5">
        <w:t xml:space="preserve"> </w:t>
      </w:r>
      <w:r>
        <w:t>both</w:t>
      </w:r>
      <w:r w:rsidRPr="00262EF5">
        <w:t xml:space="preserve"> S-NSSAI </w:t>
      </w:r>
      <w:r>
        <w:t xml:space="preserve">and DNN were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 xml:space="preserve">[S-NSSAI of the PDU session,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Pr>
          <w:rFonts w:hint="eastAsia"/>
        </w:rPr>
        <w:t xml:space="preserve">shall </w:t>
      </w:r>
      <w:r w:rsidRPr="00205E1B">
        <w:t xml:space="preserve">not send another </w:t>
      </w:r>
      <w:r w:rsidRPr="008F1C8B">
        <w:t>PDU SESSION ESTABLISHMENT REQUEST</w:t>
      </w:r>
      <w:r>
        <w:t xml:space="preserve"> message</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t xml:space="preserve">message </w:t>
      </w:r>
      <w:r>
        <w:rPr>
          <w:lang w:eastAsia="zh-TW"/>
        </w:rPr>
        <w:t>with exception of those identified in subclause </w:t>
      </w:r>
      <w:r w:rsidRPr="00CC47FC">
        <w:t>6.4.2.1</w:t>
      </w:r>
      <w:r>
        <w:t>,</w:t>
      </w:r>
      <w:r>
        <w:rPr>
          <w:lang w:eastAsia="zh-TW"/>
        </w:rPr>
        <w:t xml:space="preserve"> </w:t>
      </w:r>
      <w:r w:rsidRPr="00205E1B">
        <w:t xml:space="preserve">for the </w:t>
      </w:r>
      <w:r>
        <w:t>[S-NSSAI of the PDU session, DNN]</w:t>
      </w:r>
      <w:r w:rsidRPr="00574AEA">
        <w:t xml:space="preserve"> </w:t>
      </w:r>
      <w:r>
        <w:t xml:space="preserve">combination </w:t>
      </w:r>
      <w:r w:rsidRPr="00574AEA">
        <w:t>that was sent by the UE,</w:t>
      </w:r>
      <w:r>
        <w:t xml:space="preserve"> </w:t>
      </w:r>
      <w:r w:rsidRPr="00205E1B">
        <w:t>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for the </w:t>
      </w:r>
      <w:r>
        <w:t>[S-NSSAI of the PDU session, DNN]</w:t>
      </w:r>
      <w:r w:rsidRPr="00574AEA">
        <w:t xml:space="preserve"> </w:t>
      </w:r>
      <w:r>
        <w:t xml:space="preserve">combination </w:t>
      </w:r>
      <w:r w:rsidRPr="00205E1B">
        <w:t>from the network</w:t>
      </w:r>
      <w:r>
        <w:t xml:space="preserve">, or </w:t>
      </w:r>
      <w:r w:rsidRPr="00205E1B">
        <w:t xml:space="preserve">a </w:t>
      </w:r>
      <w:r w:rsidRPr="00440029">
        <w:t xml:space="preserve">PDU SESSION </w:t>
      </w:r>
      <w:r>
        <w:t>AUTHENTICATION</w:t>
      </w:r>
      <w:r w:rsidRPr="00440029">
        <w:t xml:space="preserve"> </w:t>
      </w:r>
      <w:r>
        <w:t>COMMAND</w:t>
      </w:r>
      <w:r w:rsidRPr="00440029">
        <w:t xml:space="preserve"> </w:t>
      </w:r>
      <w:r w:rsidRPr="00205E1B">
        <w:t xml:space="preserve">message for the </w:t>
      </w:r>
      <w:r>
        <w:t>[S-NSSAI of the PDU session, DNN]</w:t>
      </w:r>
      <w:r w:rsidRPr="00574AEA">
        <w:t xml:space="preserve"> </w:t>
      </w:r>
      <w:r>
        <w:t xml:space="preserve">combination </w:t>
      </w:r>
      <w:r w:rsidRPr="00205E1B">
        <w:t>from the network</w:t>
      </w:r>
      <w:r>
        <w:t>,</w:t>
      </w:r>
      <w:r w:rsidRPr="00205E1B">
        <w:t xml:space="preserve">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w:t>
      </w:r>
      <w:r>
        <w:t>[S-NSSAI of the PDU session, DNN]</w:t>
      </w:r>
      <w:r w:rsidRPr="00574AEA">
        <w:t xml:space="preserve"> </w:t>
      </w:r>
      <w:r>
        <w:t xml:space="preserve">combination </w:t>
      </w:r>
      <w:r w:rsidRPr="00205E1B">
        <w:t>from the network;</w:t>
      </w:r>
    </w:p>
    <w:p w14:paraId="3AD0054B" w14:textId="77777777" w:rsidR="00EA6435" w:rsidRPr="00E50E7C" w:rsidRDefault="00EA6435" w:rsidP="00EA6435">
      <w:pPr>
        <w:pStyle w:val="B2"/>
      </w:pPr>
      <w:r w:rsidRPr="00E50E7C">
        <w:rPr>
          <w:lang w:eastAsia="zh-CN"/>
        </w:rPr>
        <w:t>2)</w:t>
      </w:r>
      <w:r w:rsidRPr="00E50E7C">
        <w:rPr>
          <w:rFonts w:hint="eastAsia"/>
          <w:lang w:eastAsia="zh-CN"/>
        </w:rPr>
        <w:tab/>
      </w:r>
      <w:r>
        <w:rPr>
          <w:lang w:eastAsia="zh-CN"/>
        </w:rPr>
        <w:t xml:space="preserve">if an S-NSSAI was provided but a DNN was not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 xml:space="preserve">[S-NSSAI of the PDU session, no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S-NSSAI</w:t>
      </w:r>
      <w:r>
        <w:t xml:space="preserve"> of the PDU session</w:t>
      </w:r>
      <w:r w:rsidRPr="00E50E7C">
        <w:t>, no DNN] combination</w:t>
      </w:r>
      <w:r w:rsidRPr="00E50E7C">
        <w:rPr>
          <w:lang w:eastAsia="zh-CN"/>
        </w:rPr>
        <w:t xml:space="preserve">, if no </w:t>
      </w:r>
      <w:r w:rsidRPr="00E50E7C">
        <w:rPr>
          <w:rFonts w:hint="eastAsia"/>
          <w:lang w:eastAsia="zh-CN"/>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NSSAI</w:t>
      </w:r>
      <w:r>
        <w:t xml:space="preserve"> of the PDU session</w:t>
      </w:r>
      <w:r w:rsidRPr="00E50E7C">
        <w:t>, no DNN] combination from the network</w:t>
      </w:r>
      <w:r>
        <w:t xml:space="preserve">, or </w:t>
      </w:r>
      <w:r w:rsidRPr="00E50E7C">
        <w:rPr>
          <w:lang w:eastAsia="zh-CN"/>
        </w:rPr>
        <w:t xml:space="preserve">a </w:t>
      </w:r>
      <w:r>
        <w:t>PDU SESSION AUTHENT</w:t>
      </w:r>
      <w:r w:rsidRPr="00E50E7C">
        <w:t xml:space="preserve">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NSSAI</w:t>
      </w:r>
      <w:r>
        <w:t xml:space="preserve"> of the PDU session</w:t>
      </w:r>
      <w:r w:rsidRPr="00E50E7C">
        <w:t>, no DNN] combination from the network</w:t>
      </w:r>
      <w:r>
        <w:t>,</w:t>
      </w:r>
      <w:r w:rsidRPr="00E50E7C">
        <w:t xml:space="preserve">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NSSAI</w:t>
      </w:r>
      <w:r>
        <w:t xml:space="preserve"> of the PDU session</w:t>
      </w:r>
      <w:r w:rsidRPr="00E50E7C">
        <w:t>, no DNN] combination from the network</w:t>
      </w:r>
      <w:r>
        <w:t>;</w:t>
      </w:r>
    </w:p>
    <w:p w14:paraId="5967E756" w14:textId="77777777" w:rsidR="00EA6435" w:rsidRPr="00E50E7C" w:rsidRDefault="00EA6435" w:rsidP="00EA6435">
      <w:pPr>
        <w:pStyle w:val="B2"/>
      </w:pPr>
      <w:r>
        <w:rPr>
          <w:lang w:eastAsia="zh-CN"/>
        </w:rPr>
        <w:t>3</w:t>
      </w:r>
      <w:r w:rsidRPr="00E50E7C">
        <w:rPr>
          <w:lang w:eastAsia="zh-CN"/>
        </w:rPr>
        <w:t>)</w:t>
      </w:r>
      <w:r w:rsidRPr="00E50E7C">
        <w:rPr>
          <w:rFonts w:hint="eastAsia"/>
          <w:lang w:eastAsia="zh-CN"/>
        </w:rPr>
        <w:tab/>
      </w:r>
      <w:r>
        <w:rPr>
          <w:lang w:eastAsia="zh-CN"/>
        </w:rPr>
        <w:t xml:space="preserve">if an S-NSSAI was not provided but a DNN was provided </w:t>
      </w:r>
      <w:r w:rsidRPr="00262EF5">
        <w:t>by</w:t>
      </w:r>
      <w:r w:rsidRPr="009A65CF">
        <w:t xml:space="preserve"> </w:t>
      </w:r>
      <w:r>
        <w:t xml:space="preserve">the UE </w:t>
      </w:r>
      <w:r w:rsidRPr="004D1DD0">
        <w:t xml:space="preserve">during the </w:t>
      </w:r>
      <w:r>
        <w:t xml:space="preserve">PDU session </w:t>
      </w:r>
      <w:r w:rsidRPr="004D1DD0">
        <w:t>establishmen</w:t>
      </w:r>
      <w:r>
        <w:t>t,</w:t>
      </w:r>
      <w:r w:rsidRPr="00205E1B">
        <w:t xml:space="preserve"> </w:t>
      </w:r>
      <w:r>
        <w:t xml:space="preserve">the UE </w:t>
      </w:r>
      <w:r w:rsidRPr="00205E1B">
        <w:t xml:space="preserve">shall stop timer </w:t>
      </w:r>
      <w:r>
        <w:t>T3584</w:t>
      </w:r>
      <w:r w:rsidRPr="00205E1B">
        <w:t xml:space="preserve"> associated with the </w:t>
      </w:r>
      <w:r>
        <w:t xml:space="preserve">[no S-NSSAI,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w:t>
      </w:r>
      <w:r>
        <w:t xml:space="preserve">no S-NSSAI, </w:t>
      </w:r>
      <w:r w:rsidRPr="00E50E7C">
        <w:t>DNN] combination</w:t>
      </w:r>
      <w:r w:rsidRPr="00E50E7C">
        <w:rPr>
          <w:lang w:eastAsia="zh-CN"/>
        </w:rPr>
        <w:t xml:space="preserve">, if no </w:t>
      </w:r>
      <w:r>
        <w:rPr>
          <w:lang w:eastAsia="zh-CN"/>
        </w:rPr>
        <w:t>S-NSSAI</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 </w:t>
      </w:r>
      <w:r w:rsidRPr="00E50E7C">
        <w:t xml:space="preserve">PDU SESSION MODIFICATION </w:t>
      </w:r>
      <w:r>
        <w:t>COMMAND</w:t>
      </w:r>
      <w:r w:rsidRPr="00440029">
        <w:t xml:space="preserve"> </w:t>
      </w:r>
      <w:r w:rsidRPr="00E50E7C">
        <w:rPr>
          <w:lang w:eastAsia="zh-CN"/>
        </w:rPr>
        <w:t xml:space="preserve">message </w:t>
      </w:r>
      <w:r w:rsidRPr="00E50E7C">
        <w:t>for the [</w:t>
      </w:r>
      <w:r>
        <w:t xml:space="preserve">no S-NSSAI, </w:t>
      </w:r>
      <w:r w:rsidRPr="00E50E7C">
        <w:t>DNN] combination from the network</w:t>
      </w:r>
      <w:r>
        <w:t xml:space="preserve">, or </w:t>
      </w:r>
      <w:r w:rsidRPr="00E50E7C">
        <w:rPr>
          <w:lang w:eastAsia="zh-CN"/>
        </w:rPr>
        <w:t xml:space="preserve">a </w:t>
      </w:r>
      <w:r>
        <w:t>PDU SESSION AUTHENT</w:t>
      </w:r>
      <w:r w:rsidRPr="00E50E7C">
        <w:t xml:space="preserve">ICATION </w:t>
      </w:r>
      <w:r>
        <w:t>COMMAND</w:t>
      </w:r>
      <w:r w:rsidRPr="00440029">
        <w:t xml:space="preserve"> </w:t>
      </w:r>
      <w:r w:rsidRPr="00E50E7C">
        <w:rPr>
          <w:lang w:eastAsia="zh-CN"/>
        </w:rPr>
        <w:t xml:space="preserve">message </w:t>
      </w:r>
      <w:r w:rsidRPr="00E50E7C">
        <w:t>for the [</w:t>
      </w:r>
      <w:r>
        <w:t xml:space="preserve">no S-NSSAI, </w:t>
      </w:r>
      <w:r w:rsidRPr="00E50E7C">
        <w:t>DNN] combination from the network</w:t>
      </w:r>
      <w:r>
        <w:t>,</w:t>
      </w:r>
      <w:r w:rsidRPr="00E50E7C">
        <w:t xml:space="preserve">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E50E7C">
        <w:t xml:space="preserve"> for the [</w:t>
      </w:r>
      <w:r>
        <w:t xml:space="preserve">no S-NSSAI, </w:t>
      </w:r>
      <w:r w:rsidRPr="00E50E7C">
        <w:t>DNN] combination from the network</w:t>
      </w:r>
      <w:r>
        <w:t>; and</w:t>
      </w:r>
    </w:p>
    <w:p w14:paraId="0222A6F6" w14:textId="77777777" w:rsidR="00EA6435" w:rsidRPr="00E50E7C" w:rsidRDefault="00EA6435" w:rsidP="00EA6435">
      <w:pPr>
        <w:pStyle w:val="B2"/>
      </w:pPr>
      <w:r>
        <w:rPr>
          <w:lang w:eastAsia="zh-CN"/>
        </w:rPr>
        <w:t>4</w:t>
      </w:r>
      <w:r w:rsidRPr="00E50E7C">
        <w:rPr>
          <w:lang w:eastAsia="zh-CN"/>
        </w:rPr>
        <w:t>)</w:t>
      </w:r>
      <w:r w:rsidRPr="00E50E7C">
        <w:rPr>
          <w:rFonts w:hint="eastAsia"/>
          <w:lang w:eastAsia="zh-CN"/>
        </w:rPr>
        <w:tab/>
      </w:r>
      <w:r>
        <w:rPr>
          <w:lang w:eastAsia="zh-CN"/>
        </w:rPr>
        <w:t xml:space="preserve">if neither S-NSSAI nor DNN were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 xml:space="preserve">[no S-NSSAI, no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w:t>
      </w:r>
      <w:r>
        <w:t xml:space="preserve">no </w:t>
      </w:r>
      <w:r w:rsidRPr="00E50E7C">
        <w:t>S-NSSAI, no DNN] combination</w:t>
      </w:r>
      <w:r w:rsidRPr="00E50E7C">
        <w:rPr>
          <w:lang w:eastAsia="zh-CN"/>
        </w:rPr>
        <w:t xml:space="preserve">, if </w:t>
      </w:r>
      <w:r>
        <w:t>neither</w:t>
      </w:r>
      <w:r w:rsidRPr="00F745EC">
        <w:t xml:space="preserve"> </w:t>
      </w:r>
      <w:r>
        <w:t xml:space="preserve">S-NSSAI nor </w:t>
      </w:r>
      <w:r w:rsidRPr="00F745EC">
        <w:rPr>
          <w:rFonts w:hint="eastAsia"/>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w:t>
      </w:r>
      <w:r>
        <w:t xml:space="preserve">no </w:t>
      </w:r>
      <w:r w:rsidRPr="00E50E7C">
        <w:t>S-NSSAI, no DNN] combination from the network</w:t>
      </w:r>
      <w:r>
        <w:t xml:space="preserve">, or </w:t>
      </w:r>
      <w:r w:rsidRPr="00E50E7C">
        <w:rPr>
          <w:lang w:eastAsia="zh-CN"/>
        </w:rPr>
        <w:t xml:space="preserve">a </w:t>
      </w:r>
      <w:r>
        <w:t>PDU SESSION AUTHENTI</w:t>
      </w:r>
      <w:r w:rsidRPr="00E50E7C">
        <w:t xml:space="preserve">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w:t>
      </w:r>
      <w:r>
        <w:t xml:space="preserve">no </w:t>
      </w:r>
      <w:r w:rsidRPr="00E50E7C">
        <w:t>S-NSSAI, no DNN] combination from the network</w:t>
      </w:r>
      <w:r>
        <w:t>,</w:t>
      </w:r>
      <w:r w:rsidRPr="00E50E7C">
        <w:t xml:space="preserve">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w:t>
      </w:r>
      <w:r>
        <w:t xml:space="preserve">no </w:t>
      </w:r>
      <w:r w:rsidRPr="00E50E7C">
        <w:t>S-NSSAI, no DNN] combination from the network</w:t>
      </w:r>
      <w:r>
        <w:t>.</w:t>
      </w:r>
    </w:p>
    <w:p w14:paraId="066BE13F" w14:textId="77777777" w:rsidR="00EA6435" w:rsidRDefault="00EA6435" w:rsidP="00EA6435">
      <w:pPr>
        <w:pStyle w:val="B1"/>
      </w:pPr>
      <w:r>
        <w:tab/>
      </w:r>
      <w:r w:rsidRPr="000E4BAC">
        <w:t xml:space="preserve">The timer </w:t>
      </w:r>
      <w:r>
        <w:t>T3584</w:t>
      </w:r>
      <w:r w:rsidRPr="000E4BAC">
        <w:t xml:space="preserve"> remains deactivated upon a PLMN change or inter-system change</w:t>
      </w:r>
      <w:r>
        <w:t>; and</w:t>
      </w:r>
    </w:p>
    <w:p w14:paraId="73ACD200" w14:textId="77777777" w:rsidR="00EA6435" w:rsidRDefault="00EA6435" w:rsidP="00EA6435">
      <w:pPr>
        <w:pStyle w:val="B1"/>
      </w:pPr>
      <w:r>
        <w:t>c</w:t>
      </w:r>
      <w:r>
        <w:rPr>
          <w:rFonts w:hint="eastAsia"/>
        </w:rPr>
        <w:t>)</w:t>
      </w:r>
      <w:r>
        <w:rPr>
          <w:rFonts w:hint="eastAsia"/>
        </w:rPr>
        <w:tab/>
      </w:r>
      <w:proofErr w:type="gramStart"/>
      <w:r w:rsidRPr="000E4BAC">
        <w:t>if</w:t>
      </w:r>
      <w:proofErr w:type="gramEnd"/>
      <w:r w:rsidRPr="000E4BAC">
        <w:t xml:space="preserve"> the timer value indicates zero</w:t>
      </w:r>
      <w:r>
        <w:t>:</w:t>
      </w:r>
    </w:p>
    <w:p w14:paraId="48014FF6" w14:textId="77777777" w:rsidR="00EA6435" w:rsidRPr="00205E1B" w:rsidRDefault="00EA6435" w:rsidP="00EA6435">
      <w:pPr>
        <w:pStyle w:val="B2"/>
      </w:pPr>
      <w:r w:rsidRPr="00E50E7C">
        <w:rPr>
          <w:lang w:eastAsia="zh-CN"/>
        </w:rPr>
        <w:t>1)</w:t>
      </w:r>
      <w:r>
        <w:rPr>
          <w:rFonts w:hint="eastAsia"/>
        </w:rPr>
        <w:tab/>
      </w:r>
      <w:r>
        <w:t>if</w:t>
      </w:r>
      <w:r w:rsidRPr="00262EF5">
        <w:t xml:space="preserve"> </w:t>
      </w:r>
      <w:r>
        <w:t>both</w:t>
      </w:r>
      <w:r w:rsidRPr="00262EF5">
        <w:t xml:space="preserve"> S-NSSAI </w:t>
      </w:r>
      <w:r>
        <w:t xml:space="preserve">and DNN were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 xml:space="preserve">[S-NSSAI of the PDU session, DNN] combination (including </w:t>
      </w:r>
      <w:r>
        <w:rPr>
          <w:rFonts w:hint="eastAsia"/>
          <w:lang w:eastAsia="zh-TW"/>
        </w:rPr>
        <w:t xml:space="preserve">the timer </w:t>
      </w:r>
      <w:r>
        <w:rPr>
          <w:rFonts w:hint="eastAsia"/>
          <w:lang w:eastAsia="zh-TW"/>
        </w:rPr>
        <w:lastRenderedPageBreak/>
        <w:t xml:space="preserve">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t>[S-NSSAI of the PDU session, DNN]</w:t>
      </w:r>
      <w:r w:rsidRPr="00574AEA">
        <w:t xml:space="preserve"> </w:t>
      </w:r>
      <w:r>
        <w:t>combination;</w:t>
      </w:r>
    </w:p>
    <w:p w14:paraId="756578BD" w14:textId="77777777" w:rsidR="00EA6435" w:rsidRPr="00E50E7C" w:rsidRDefault="00EA6435" w:rsidP="00EA6435">
      <w:pPr>
        <w:pStyle w:val="B2"/>
      </w:pPr>
      <w:r w:rsidRPr="00E50E7C">
        <w:rPr>
          <w:lang w:eastAsia="zh-CN"/>
        </w:rPr>
        <w:t>2)</w:t>
      </w:r>
      <w:r w:rsidRPr="00E50E7C">
        <w:rPr>
          <w:rFonts w:hint="eastAsia"/>
          <w:lang w:eastAsia="zh-CN"/>
        </w:rPr>
        <w:tab/>
      </w:r>
      <w:r>
        <w:rPr>
          <w:lang w:eastAsia="zh-CN"/>
        </w:rPr>
        <w:t xml:space="preserve">if an S-NSSAI was provided but a DNN was not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 xml:space="preserve">[S-NSSAI of the PDU session, no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NSSAI</w:t>
      </w:r>
      <w:r>
        <w:t xml:space="preserve"> of the PDU session</w:t>
      </w:r>
      <w:r w:rsidRPr="00E50E7C">
        <w:t xml:space="preserve">, no DNN] combination </w:t>
      </w:r>
      <w:r w:rsidRPr="00621D46">
        <w:rPr>
          <w:rStyle w:val="B2Char"/>
        </w:rPr>
        <w:t>if</w:t>
      </w:r>
      <w:r>
        <w:rPr>
          <w:rStyle w:val="B2Char"/>
        </w:rPr>
        <w:t xml:space="preserve"> </w:t>
      </w:r>
      <w:r w:rsidRPr="00621D46">
        <w:rPr>
          <w:rStyle w:val="B2Char"/>
        </w:rPr>
        <w:t>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t>;</w:t>
      </w:r>
    </w:p>
    <w:p w14:paraId="50D5EBD6" w14:textId="77777777" w:rsidR="00EA6435" w:rsidRPr="00E50E7C" w:rsidRDefault="00EA6435" w:rsidP="00EA6435">
      <w:pPr>
        <w:pStyle w:val="B2"/>
      </w:pPr>
      <w:r>
        <w:rPr>
          <w:lang w:eastAsia="zh-CN"/>
        </w:rPr>
        <w:t>3</w:t>
      </w:r>
      <w:r w:rsidRPr="00E50E7C">
        <w:rPr>
          <w:lang w:eastAsia="zh-CN"/>
        </w:rPr>
        <w:t>)</w:t>
      </w:r>
      <w:r w:rsidRPr="00E50E7C">
        <w:rPr>
          <w:rFonts w:hint="eastAsia"/>
          <w:lang w:eastAsia="zh-CN"/>
        </w:rPr>
        <w:tab/>
      </w:r>
      <w:r>
        <w:rPr>
          <w:lang w:eastAsia="zh-CN"/>
        </w:rPr>
        <w:t xml:space="preserve">if an S-NSSAI was not provided but a DNN was provided </w:t>
      </w:r>
      <w:r w:rsidRPr="00262EF5">
        <w:t>by</w:t>
      </w:r>
      <w:r w:rsidRPr="009A65CF">
        <w:t xml:space="preserve"> </w:t>
      </w:r>
      <w:r>
        <w:t xml:space="preserve">the UE </w:t>
      </w:r>
      <w:r w:rsidRPr="004D1DD0">
        <w:t xml:space="preserve">during the </w:t>
      </w:r>
      <w:r>
        <w:t xml:space="preserve">PDU session </w:t>
      </w:r>
      <w:r w:rsidRPr="004D1DD0">
        <w:t>establishmen</w:t>
      </w:r>
      <w:r>
        <w:t>t,</w:t>
      </w:r>
      <w:r w:rsidRPr="00205E1B">
        <w:t xml:space="preserve"> </w:t>
      </w:r>
      <w:r>
        <w:t xml:space="preserve">the UE </w:t>
      </w:r>
      <w:r w:rsidRPr="00205E1B">
        <w:t xml:space="preserve">shall stop timer </w:t>
      </w:r>
      <w:r>
        <w:t>T3584</w:t>
      </w:r>
      <w:r w:rsidRPr="00205E1B">
        <w:t xml:space="preserve"> associated with the </w:t>
      </w:r>
      <w:r>
        <w:t xml:space="preserve">[no S-NSSAI,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DNN</w:t>
      </w:r>
      <w:r w:rsidRPr="00E50E7C">
        <w:t>] combination</w:t>
      </w:r>
      <w:r>
        <w:t>; and</w:t>
      </w:r>
    </w:p>
    <w:p w14:paraId="39C55047" w14:textId="77777777" w:rsidR="00EA6435" w:rsidRPr="00E50E7C" w:rsidRDefault="00EA6435" w:rsidP="00EA6435">
      <w:pPr>
        <w:pStyle w:val="B2"/>
      </w:pPr>
      <w:r>
        <w:rPr>
          <w:lang w:eastAsia="zh-CN"/>
        </w:rPr>
        <w:t>4</w:t>
      </w:r>
      <w:r w:rsidRPr="00E50E7C">
        <w:rPr>
          <w:lang w:eastAsia="zh-CN"/>
        </w:rPr>
        <w:t>)</w:t>
      </w:r>
      <w:r w:rsidRPr="00E50E7C">
        <w:rPr>
          <w:rFonts w:hint="eastAsia"/>
          <w:lang w:eastAsia="zh-CN"/>
        </w:rPr>
        <w:tab/>
      </w:r>
      <w:r>
        <w:rPr>
          <w:lang w:eastAsia="zh-CN"/>
        </w:rPr>
        <w:t xml:space="preserve">if neither S-NSSAI nor DNN were provided </w:t>
      </w:r>
      <w:r w:rsidRPr="00262EF5">
        <w:t>by</w:t>
      </w:r>
      <w:r w:rsidRPr="009A65CF">
        <w:t xml:space="preserve"> </w:t>
      </w:r>
      <w:r>
        <w:t xml:space="preserve">the UE </w:t>
      </w:r>
      <w:r w:rsidRPr="004D1DD0">
        <w:t xml:space="preserve">during the </w:t>
      </w:r>
      <w:r>
        <w:t xml:space="preserve">PDU session </w:t>
      </w:r>
      <w:r w:rsidRPr="004D1DD0">
        <w:t>establishmen</w:t>
      </w:r>
      <w:r>
        <w:t>t, the UE</w:t>
      </w:r>
      <w:r w:rsidRPr="00205E1B">
        <w:t xml:space="preserve"> shall stop timer </w:t>
      </w:r>
      <w:r>
        <w:t>T3584</w:t>
      </w:r>
      <w:r w:rsidRPr="00205E1B">
        <w:t xml:space="preserve"> associated with the </w:t>
      </w:r>
      <w:r>
        <w:t xml:space="preserve">[no S-NSSAI, no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no DNN</w:t>
      </w:r>
      <w:r w:rsidRPr="00E50E7C">
        <w:t>] combination</w:t>
      </w:r>
      <w:r w:rsidRPr="00621D46">
        <w:rPr>
          <w:rStyle w:val="B2Char"/>
        </w:rPr>
        <w:t xml:space="preserve"> and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p>
    <w:p w14:paraId="61A57DF8" w14:textId="77777777" w:rsidR="00EA6435" w:rsidRPr="00835256" w:rsidRDefault="00EA6435" w:rsidP="00EA6435">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MODIFICATION</w:t>
      </w:r>
      <w:r w:rsidRPr="00E50E7C">
        <w:t xml:space="preserve"> RE</w:t>
      </w:r>
      <w:r>
        <w:t xml:space="preserve">JECT message with the </w:t>
      </w:r>
      <w:r>
        <w:rPr>
          <w:rFonts w:hint="eastAsia"/>
        </w:rPr>
        <w:t>5G</w:t>
      </w:r>
      <w:r w:rsidRPr="00105C82">
        <w:t>SM cause value #</w:t>
      </w:r>
      <w:r>
        <w:t xml:space="preserve">67 </w:t>
      </w:r>
      <w:r w:rsidRPr="00105C82">
        <w:t>"</w:t>
      </w:r>
      <w:r w:rsidRPr="006411D2">
        <w:t>insufficient resources</w:t>
      </w:r>
      <w:r>
        <w:rPr>
          <w:rFonts w:hint="eastAsia"/>
        </w:rPr>
        <w:t xml:space="preserve"> for specific slice and DNN</w:t>
      </w:r>
      <w:r w:rsidRPr="00105C82">
        <w:t>"</w:t>
      </w:r>
      <w:r>
        <w:t>, then the UE shall apply the timer T3584 for all the PLMNs. Otherwise, the UE shall</w:t>
      </w:r>
      <w:r w:rsidRPr="00EC521F">
        <w:t xml:space="preserve"> </w:t>
      </w:r>
      <w:r>
        <w:t>apply the timer T3584 for the registered PLMN.</w:t>
      </w:r>
    </w:p>
    <w:p w14:paraId="24DE8C8E" w14:textId="77777777" w:rsidR="00EA6435" w:rsidRDefault="00EA6435" w:rsidP="00EA6435">
      <w:r>
        <w:t xml:space="preserve">If the Back-off timer value IE is not included or no Back-off timer value is received from the 5GMM sublayer,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DNN] combination, or for the same [S-NSSAI, no DNN]</w:t>
      </w:r>
      <w:r w:rsidRPr="00574AEA">
        <w:t xml:space="preserve"> </w:t>
      </w:r>
      <w:r>
        <w:t>combination, or for the same [no S-NSSAI, DNN]</w:t>
      </w:r>
      <w:r w:rsidRPr="00574AEA">
        <w:t xml:space="preserve"> </w:t>
      </w:r>
      <w:r>
        <w:t>combination, or for the same [no S-NSSAI, no DNN]</w:t>
      </w:r>
      <w:r w:rsidRPr="00574AEA">
        <w:t xml:space="preserve"> </w:t>
      </w:r>
      <w:r>
        <w:t>combination.</w:t>
      </w:r>
    </w:p>
    <w:p w14:paraId="08C2E7ED" w14:textId="77777777" w:rsidR="00EA6435" w:rsidRDefault="00EA6435" w:rsidP="00EA6435">
      <w:pPr>
        <w:rPr>
          <w:lang w:eastAsia="ja-JP"/>
        </w:rPr>
      </w:pPr>
      <w:r w:rsidRPr="007F414B">
        <w:t xml:space="preserve">When the timer </w:t>
      </w:r>
      <w:r>
        <w:t>T3584</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38481563" w14:textId="77777777" w:rsidR="00EA6435" w:rsidRPr="00960722" w:rsidRDefault="00EA6435" w:rsidP="00EA6435">
      <w:pPr>
        <w:rPr>
          <w:lang w:eastAsia="ja-JP"/>
        </w:rPr>
      </w:pPr>
      <w:r>
        <w:t xml:space="preserve">If </w:t>
      </w:r>
      <w:r w:rsidRPr="00AA59DE">
        <w:t xml:space="preserve">the timer </w:t>
      </w:r>
      <w:r>
        <w:t>T3584</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n the UE (if any) remains the same</w:t>
      </w:r>
      <w:r w:rsidRPr="00716E1C">
        <w:t xml:space="preserve"> </w:t>
      </w:r>
      <w:r>
        <w:t>and the entry in the "list of subscriber data" for the SNPN to which timer T3584 is associated (if any) is not updated, then timer T3584</w:t>
      </w:r>
      <w:r>
        <w:rPr>
          <w:rFonts w:hint="eastAsia"/>
        </w:rPr>
        <w:t xml:space="preserve"> </w:t>
      </w:r>
      <w:r>
        <w:t>is kept running until it expires or it is stopped.</w:t>
      </w:r>
    </w:p>
    <w:p w14:paraId="406949D6" w14:textId="77777777" w:rsidR="00EA6435" w:rsidRDefault="00EA6435" w:rsidP="00EA6435">
      <w:r>
        <w:t>If the UE is switched off when the timer T3584 is running, and if the USIM in the UE (if any) remains the same</w:t>
      </w:r>
      <w:r w:rsidRPr="00716E1C">
        <w:t xml:space="preserve"> </w:t>
      </w:r>
      <w:r>
        <w:t>and the entry in the "list of subscriber data" for the SNPN to which timer T3584 is associated (if any) is not updated when the UE is switched on, the UE shall behave as follows:</w:t>
      </w:r>
    </w:p>
    <w:p w14:paraId="22426C8A" w14:textId="77777777" w:rsidR="00EA6435" w:rsidRPr="00B02E1C" w:rsidRDefault="00EA6435" w:rsidP="00EA6435">
      <w:pPr>
        <w:pStyle w:val="B1"/>
      </w:pPr>
      <w:r>
        <w:t>-</w:t>
      </w:r>
      <w:r w:rsidRPr="00B02E1C">
        <w:rPr>
          <w:rFonts w:hint="eastAsia"/>
        </w:rPr>
        <w:tab/>
      </w:r>
      <w:r w:rsidRPr="00B02E1C">
        <w:t xml:space="preserve">let t1 be the time remaining for </w:t>
      </w:r>
      <w:r>
        <w:t>T3584</w:t>
      </w:r>
      <w:r w:rsidRPr="00B02E1C">
        <w:rPr>
          <w:rFonts w:hint="eastAsia"/>
        </w:rPr>
        <w:t xml:space="preserve"> </w:t>
      </w:r>
      <w:r w:rsidRPr="00B02E1C">
        <w:t xml:space="preserve">timeout at switch off and let </w:t>
      </w:r>
      <w:proofErr w:type="spellStart"/>
      <w:r w:rsidRPr="00B02E1C">
        <w:t>t</w:t>
      </w:r>
      <w:proofErr w:type="spellEnd"/>
      <w:r w:rsidRPr="00B02E1C">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02E1C">
        <w:rPr>
          <w:rFonts w:hint="eastAsia"/>
        </w:rPr>
        <w:t>.</w:t>
      </w:r>
    </w:p>
    <w:p w14:paraId="694A9CC8" w14:textId="2ACD1849" w:rsidR="00EA6435" w:rsidRDefault="00EA6435" w:rsidP="00EA6435">
      <w:r w:rsidRPr="00FE5F10">
        <w:t xml:space="preserve">If the UE is </w:t>
      </w:r>
      <w:r>
        <w:t xml:space="preserve">a UE </w:t>
      </w:r>
      <w:r w:rsidRPr="00FE5F10">
        <w:t xml:space="preserve">operating in single-registration mode in </w:t>
      </w:r>
      <w:r>
        <w:t>a</w:t>
      </w:r>
      <w:r w:rsidRPr="00FE5F10">
        <w:t xml:space="preserve"> network supporting N26 interface and the PDU SESSION MODIFICATION REQUEST message was sent for a PDN connection established when in S1 mode after </w:t>
      </w:r>
      <w:del w:id="165" w:author="Sr3" w:date="2021-11-03T22:10:00Z">
        <w:r w:rsidRPr="00FE5F10" w:rsidDel="00577465">
          <w:delText xml:space="preserve">the </w:delText>
        </w:r>
      </w:del>
      <w:ins w:id="166" w:author="Sr3" w:date="2021-11-03T22:10:00Z">
        <w:r w:rsidR="00577465">
          <w:t>an</w:t>
        </w:r>
      </w:ins>
      <w:del w:id="167" w:author="Sr3" w:date="2021-11-03T22:10:00Z">
        <w:r w:rsidRPr="00FE5F10" w:rsidDel="00577465">
          <w:delText>first</w:delText>
        </w:r>
      </w:del>
      <w:r w:rsidRPr="00FE5F10">
        <w:t xml:space="preserve"> inter-system change from S1 mode to N1 mode</w:t>
      </w:r>
      <w:r>
        <w:t xml:space="preserve"> and </w:t>
      </w:r>
      <w:r w:rsidRPr="00FE5F10">
        <w:t>timer T3</w:t>
      </w:r>
      <w:r>
        <w:t xml:space="preserve">584 </w:t>
      </w:r>
      <w:r w:rsidRPr="00205E1B">
        <w:t xml:space="preserve">associated with the </w:t>
      </w:r>
      <w:r>
        <w:t>corresponding [no S-NSSAI, DNN] combination or [no S-NSSAI, no DNN] combination is running</w:t>
      </w:r>
      <w:r w:rsidRPr="00FE5F10">
        <w:t>, then the UE shall</w:t>
      </w:r>
      <w:r>
        <w:t xml:space="preserve"> re-initiate the UE-requested PDU session modification procedure after</w:t>
      </w:r>
      <w:r w:rsidRPr="00FE5F10">
        <w:t xml:space="preserve"> expiry of timer T3</w:t>
      </w:r>
      <w:r>
        <w:t>584.</w:t>
      </w:r>
    </w:p>
    <w:p w14:paraId="6E6D9CC4" w14:textId="77777777" w:rsidR="00EA6435" w:rsidRDefault="00EA6435" w:rsidP="00EA6435">
      <w:r w:rsidRPr="00105C82">
        <w:t>If</w:t>
      </w:r>
      <w:r>
        <w:t>:</w:t>
      </w:r>
    </w:p>
    <w:p w14:paraId="7E23EB8F" w14:textId="77777777" w:rsidR="00EA6435" w:rsidRDefault="00EA6435" w:rsidP="00EA6435">
      <w:pPr>
        <w:pStyle w:val="B1"/>
      </w:pPr>
      <w:r>
        <w:t>-</w:t>
      </w:r>
      <w:r>
        <w:tab/>
      </w:r>
      <w:r w:rsidRPr="00105C82">
        <w:t xml:space="preserve">the </w:t>
      </w:r>
      <w:r>
        <w:rPr>
          <w:rFonts w:hint="eastAsia"/>
        </w:rPr>
        <w:t>5G</w:t>
      </w:r>
      <w:r>
        <w:t xml:space="preserve">SM cause value #69 </w:t>
      </w:r>
      <w:r w:rsidRPr="00105C82">
        <w:t>"</w:t>
      </w:r>
      <w:r>
        <w:t>insufficient resources for specific slice</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14:paraId="4310BD91" w14:textId="77777777" w:rsidR="00EA6435" w:rsidRDefault="00EA6435" w:rsidP="00EA6435">
      <w:pPr>
        <w:pStyle w:val="B1"/>
      </w:pPr>
      <w:r>
        <w:lastRenderedPageBreak/>
        <w:t>-</w:t>
      </w:r>
      <w:r>
        <w:tab/>
        <w:t>an indication that the 5GSM message was not forwarded due to S-NSSAI only based congestion control is received along a Back-off timer value and a PDU SESSION MODIFICATION</w:t>
      </w:r>
      <w:r w:rsidRPr="00440029">
        <w:t xml:space="preserve"> </w:t>
      </w:r>
      <w:r>
        <w:t>REQUEST message with the PDU session ID IE set to the PDU session ID of the PDU session;</w:t>
      </w:r>
    </w:p>
    <w:p w14:paraId="74453DD0" w14:textId="77777777" w:rsidR="00EA6435" w:rsidRDefault="00EA6435" w:rsidP="00EA6435">
      <w:r>
        <w:t>the UE shall ignore the</w:t>
      </w:r>
      <w:r w:rsidRPr="00F15EA9">
        <w:t xml:space="preserve"> </w:t>
      </w:r>
      <w:r>
        <w:t xml:space="preserve">bit </w:t>
      </w:r>
      <w:r w:rsidRPr="00105C82">
        <w:t>"</w:t>
      </w:r>
      <w:r>
        <w:t>RATC</w:t>
      </w:r>
      <w:r w:rsidRPr="00105C82">
        <w:t>"</w:t>
      </w:r>
      <w:r>
        <w:t xml:space="preserve"> and the bit </w:t>
      </w:r>
      <w:r w:rsidRPr="00105C82">
        <w:t>"</w:t>
      </w:r>
      <w:r>
        <w:t>EPLMNC</w:t>
      </w:r>
      <w:r w:rsidRPr="00105C82">
        <w:t>"</w:t>
      </w:r>
      <w:r>
        <w:t xml:space="preserve"> in the Re-attempt indicator IE provided by the network, if any, and take different actions depending on the timer value received for</w:t>
      </w:r>
      <w:r w:rsidRPr="00E13371">
        <w:t xml:space="preserve"> </w:t>
      </w:r>
      <w:r>
        <w:t>timer</w:t>
      </w:r>
      <w:r w:rsidRPr="0073172D">
        <w:t xml:space="preserve"> </w:t>
      </w:r>
      <w:r>
        <w:t xml:space="preserve">T3585 in the Back-off timer value IE or depending on the Back-off timer value received from the 5GMM sublayer (if the UE is a UE configured for high priority </w:t>
      </w:r>
      <w:r w:rsidRPr="001F3660">
        <w:t>access</w:t>
      </w:r>
      <w:r w:rsidRPr="00680AE1">
        <w:t xml:space="preserve"> in selected PLMN</w:t>
      </w:r>
      <w:r>
        <w:t>, exceptions are specified in subclause 6.2.8)</w:t>
      </w:r>
      <w:r>
        <w:rPr>
          <w:rFonts w:hint="eastAsia"/>
        </w:rPr>
        <w:t>:</w:t>
      </w:r>
    </w:p>
    <w:p w14:paraId="1F61421C" w14:textId="77777777" w:rsidR="00EA6435" w:rsidRPr="00B65E20" w:rsidRDefault="00EA6435" w:rsidP="00EA6435">
      <w:pPr>
        <w:pStyle w:val="B1"/>
      </w:pPr>
      <w:r>
        <w:t>a</w:t>
      </w:r>
      <w:r>
        <w:rPr>
          <w:rFonts w:hint="eastAsia"/>
        </w:rPr>
        <w:t>)</w:t>
      </w:r>
      <w:r>
        <w:tab/>
      </w:r>
      <w:r w:rsidRPr="001E0331">
        <w:t>I</w:t>
      </w:r>
      <w:r w:rsidRPr="001E0331">
        <w:rPr>
          <w:rFonts w:hint="eastAsia"/>
        </w:rPr>
        <w:t xml:space="preserve">f the timer </w:t>
      </w:r>
      <w:r w:rsidRPr="001E0331">
        <w:t>value indicates neither zero nor deactivated and an</w:t>
      </w:r>
      <w:r w:rsidRPr="001E0331">
        <w:rPr>
          <w:rFonts w:hint="eastAsia"/>
        </w:rPr>
        <w:t xml:space="preserve"> </w:t>
      </w:r>
      <w:r>
        <w:rPr>
          <w:rFonts w:hint="eastAsia"/>
          <w:lang w:eastAsia="zh-CN"/>
        </w:rPr>
        <w:t>S-NSSAI</w:t>
      </w:r>
      <w:r w:rsidRPr="001E0331">
        <w:t xml:space="preserve"> was </w:t>
      </w:r>
      <w:r>
        <w:t xml:space="preserve">provided </w:t>
      </w:r>
      <w:r w:rsidRPr="004D1DD0">
        <w:t xml:space="preserve">during the </w:t>
      </w:r>
      <w:r>
        <w:t xml:space="preserve">PDU session </w:t>
      </w:r>
      <w:r w:rsidRPr="004D1DD0">
        <w:t>establishme</w:t>
      </w:r>
      <w:r>
        <w:t>nt</w:t>
      </w:r>
      <w:r w:rsidRPr="008B0E5C">
        <w:rPr>
          <w:rFonts w:hint="eastAsia"/>
        </w:rPr>
        <w:t xml:space="preserve"> </w:t>
      </w:r>
      <w:r>
        <w:rPr>
          <w:rFonts w:hint="eastAsia"/>
        </w:rPr>
        <w:t xml:space="preserve">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205E1B">
        <w:t xml:space="preserve">, the UE shall stop timer </w:t>
      </w:r>
      <w:r>
        <w:t>T3585</w:t>
      </w:r>
      <w:r w:rsidRPr="00205E1B">
        <w:t xml:space="preserve"> associated with the </w:t>
      </w:r>
      <w:r>
        <w:rPr>
          <w:rFonts w:hint="eastAsia"/>
          <w:lang w:eastAsia="zh-CN"/>
        </w:rPr>
        <w:t>S-NSSAI</w:t>
      </w:r>
      <w:r>
        <w:rPr>
          <w:lang w:eastAsia="zh-CN"/>
        </w:rPr>
        <w:t xml:space="preserve"> of the PDU session</w:t>
      </w:r>
      <w:r w:rsidRPr="00205E1B">
        <w:t>, if it is running. If the timer value indicates neither zero nor deactivat</w:t>
      </w:r>
      <w:r w:rsidRPr="000E4BAC">
        <w:t xml:space="preserve">ed and no </w:t>
      </w:r>
      <w:r>
        <w:rPr>
          <w:rFonts w:hint="eastAsia"/>
          <w:lang w:eastAsia="zh-CN"/>
        </w:rPr>
        <w:t>S-NSSAI</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rsidRPr="008B0E5C">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 </w:t>
      </w:r>
      <w:r>
        <w:t xml:space="preserve">The timer T3585 to be stopped includes </w:t>
      </w:r>
      <w:r>
        <w:rPr>
          <w:rFonts w:hint="eastAsia"/>
          <w:lang w:eastAsia="zh-TW"/>
        </w:rPr>
        <w:t>the timer T358</w:t>
      </w:r>
      <w:r>
        <w:rPr>
          <w:lang w:eastAsia="zh-TW"/>
        </w:rPr>
        <w:t>5</w:t>
      </w:r>
      <w:r>
        <w:rPr>
          <w:rFonts w:hint="eastAsia"/>
          <w:lang w:eastAsia="zh-TW"/>
        </w:rPr>
        <w:t xml:space="preserve">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 xml:space="preserve">he timer T3585 applied for the registered PLMN, if running. </w:t>
      </w:r>
      <w:r w:rsidRPr="00B65E20">
        <w:t xml:space="preserve">The UE shall then start timer </w:t>
      </w:r>
      <w:r>
        <w:t>T3585</w:t>
      </w:r>
      <w:r w:rsidRPr="00B65E20">
        <w:t xml:space="preserve"> with the value provided in the Back-off timer value IE </w:t>
      </w:r>
      <w:r>
        <w:t>or with the Back-off timer value received from the 5GMM sublayer</w:t>
      </w:r>
      <w:r w:rsidRPr="00B65E20">
        <w:t xml:space="preserve"> and:</w:t>
      </w:r>
    </w:p>
    <w:p w14:paraId="7131F539" w14:textId="77777777" w:rsidR="00EA6435" w:rsidRPr="00B6068D" w:rsidRDefault="00EA6435" w:rsidP="00EA6435">
      <w:pPr>
        <w:pStyle w:val="B2"/>
      </w:pPr>
      <w:r>
        <w:t>1)</w:t>
      </w:r>
      <w:r w:rsidRPr="00B6068D">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rPr>
          <w:rFonts w:hint="eastAsia"/>
        </w:rPr>
        <w:t xml:space="preserve">shall </w:t>
      </w:r>
      <w:r w:rsidRPr="00B6068D">
        <w:t>not send another PDU SESSION ESTABLISHMENT REQUEST</w:t>
      </w:r>
      <w:r>
        <w:t xml:space="preserve"> message</w:t>
      </w:r>
      <w:r w:rsidRPr="00323902">
        <w:t xml:space="preserv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068D">
        <w:t>,</w:t>
      </w:r>
      <w:r>
        <w:t xml:space="preserve"> </w:t>
      </w:r>
      <w:r w:rsidRPr="00B6068D">
        <w:rPr>
          <w:rFonts w:hint="eastAsia"/>
        </w:rPr>
        <w:t xml:space="preserve">or </w:t>
      </w:r>
      <w:r w:rsidRPr="00B65E20">
        <w:t xml:space="preserve">another </w:t>
      </w:r>
      <w:r w:rsidRPr="00B6068D">
        <w:t>PDU SESSION MODIFICATION REQUEST message</w:t>
      </w:r>
      <w:r w:rsidRPr="00F41974">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B6068D">
        <w:t xml:space="preserve"> for the </w:t>
      </w:r>
      <w:r>
        <w:rPr>
          <w:rFonts w:hint="eastAsia"/>
          <w:lang w:eastAsia="zh-CN"/>
        </w:rPr>
        <w:t>S-NSSAI</w:t>
      </w:r>
      <w:r>
        <w:rPr>
          <w:lang w:eastAsia="zh-CN"/>
        </w:rPr>
        <w:t xml:space="preserve"> </w:t>
      </w:r>
      <w:r>
        <w:t>of the PDU session</w:t>
      </w:r>
      <w:r w:rsidRPr="00B6068D">
        <w:t xml:space="preserve">, until timer </w:t>
      </w:r>
      <w:r>
        <w:t>T35</w:t>
      </w:r>
      <w:r>
        <w:rPr>
          <w:lang w:eastAsia="zh-CN"/>
        </w:rPr>
        <w:t>85</w:t>
      </w:r>
      <w:r w:rsidRPr="00B6068D">
        <w:t xml:space="preserve"> expires or timer </w:t>
      </w:r>
      <w:r>
        <w:t>T3585</w:t>
      </w:r>
      <w:r w:rsidRPr="00B6068D">
        <w:t xml:space="preserve"> is stopped; and</w:t>
      </w:r>
    </w:p>
    <w:p w14:paraId="24998FBC" w14:textId="77777777" w:rsidR="00EA6435" w:rsidRPr="00B65E20" w:rsidRDefault="00EA6435" w:rsidP="00EA6435">
      <w:pPr>
        <w:pStyle w:val="B2"/>
      </w:pPr>
      <w:r>
        <w:t>2)</w:t>
      </w:r>
      <w:r w:rsidRPr="00B6068D">
        <w:tab/>
      </w:r>
      <w:r w:rsidRPr="00840573">
        <w:t>if</w:t>
      </w:r>
      <w:r>
        <w:t xml:space="preserve"> </w:t>
      </w:r>
      <w:r w:rsidRPr="00B65E20">
        <w:t>the request type was different from "</w:t>
      </w:r>
      <w:r>
        <w:t>initial emergency request</w:t>
      </w:r>
      <w:r w:rsidRPr="00B65E20">
        <w:t>"</w:t>
      </w:r>
      <w:r w:rsidRPr="00133E97">
        <w:t xml:space="preserve"> </w:t>
      </w:r>
      <w:r>
        <w:t>and from "</w:t>
      </w:r>
      <w:r w:rsidRPr="000C02E1">
        <w:rPr>
          <w:lang w:eastAsia="ko-KR"/>
        </w:rPr>
        <w:t>e</w:t>
      </w:r>
      <w:r w:rsidRPr="000C02E1">
        <w:rPr>
          <w:rFonts w:hint="eastAsia"/>
          <w:lang w:eastAsia="ko-KR"/>
        </w:rPr>
        <w:t xml:space="preserve">xisting </w:t>
      </w:r>
      <w:r w:rsidRPr="000C02E1">
        <w:rPr>
          <w:lang w:eastAsia="ko-KR"/>
        </w:rPr>
        <w:t>emergency PDU session</w:t>
      </w:r>
      <w:r>
        <w:t>", and</w:t>
      </w:r>
      <w:r w:rsidRPr="00B6068D">
        <w:t xml:space="preserve"> </w:t>
      </w:r>
      <w:r>
        <w:t>an</w:t>
      </w:r>
      <w:r w:rsidRPr="00262EF5">
        <w:t xml:space="preserve"> S-NSSAI</w:t>
      </w:r>
      <w:r>
        <w:t xml:space="preserve"> was not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t xml:space="preserve">shall not send another PDU SESSION ESTABLISHMENT REQUEST message without </w:t>
      </w:r>
      <w:r>
        <w:t>an S-NSSAI</w:t>
      </w:r>
      <w:r w:rsidRPr="00B65E20">
        <w:t xml:space="preserve"> and with request type different from "</w:t>
      </w:r>
      <w:r>
        <w:t>initial emergency request</w:t>
      </w:r>
      <w:r w:rsidRPr="00B65E20">
        <w:t>"</w:t>
      </w:r>
      <w:r w:rsidRPr="00ED4D9E">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w:t>
      </w:r>
      <w:r>
        <w:t>an S-NSSAI</w:t>
      </w:r>
      <w:r w:rsidRPr="00B65E20">
        <w:t xml:space="preserve"> provided by the UE, , until timer </w:t>
      </w:r>
      <w:r>
        <w:t>T35</w:t>
      </w:r>
      <w:r>
        <w:rPr>
          <w:lang w:eastAsia="zh-CN"/>
        </w:rPr>
        <w:t>85</w:t>
      </w:r>
      <w:r w:rsidRPr="00B65E20">
        <w:t xml:space="preserve"> expires or timer </w:t>
      </w:r>
      <w:r>
        <w:t>T35</w:t>
      </w:r>
      <w:r>
        <w:rPr>
          <w:lang w:eastAsia="zh-CN"/>
        </w:rPr>
        <w:t>85</w:t>
      </w:r>
      <w:r w:rsidRPr="00B65E20">
        <w:t xml:space="preserve"> is stopped.</w:t>
      </w:r>
    </w:p>
    <w:p w14:paraId="322BD4DF" w14:textId="77777777" w:rsidR="00EA6435" w:rsidRPr="000E4BAC" w:rsidRDefault="00EA6435" w:rsidP="00EA6435">
      <w:pPr>
        <w:pStyle w:val="B1"/>
      </w:pPr>
      <w:r>
        <w:rPr>
          <w:rFonts w:hint="eastAsia"/>
        </w:rPr>
        <w:tab/>
      </w:r>
      <w:r w:rsidRPr="00B65E20">
        <w:t xml:space="preserve">The UE shall not stop timer </w:t>
      </w:r>
      <w:r>
        <w:t>T3585</w:t>
      </w:r>
      <w:r w:rsidRPr="000E4BAC">
        <w:t xml:space="preserve"> upon a PLMN change or inter-system change</w:t>
      </w:r>
      <w:r>
        <w:t>;</w:t>
      </w:r>
    </w:p>
    <w:p w14:paraId="569243FB" w14:textId="77777777" w:rsidR="00EA6435" w:rsidRDefault="00EA6435" w:rsidP="00EA6435">
      <w:pPr>
        <w:pStyle w:val="B1"/>
      </w:pPr>
      <w:r>
        <w:t>b</w:t>
      </w:r>
      <w:r>
        <w:rPr>
          <w:rFonts w:hint="eastAsia"/>
        </w:rPr>
        <w:t>)</w:t>
      </w:r>
      <w:r>
        <w:rPr>
          <w:rFonts w:hint="eastAsia"/>
        </w:rPr>
        <w:tab/>
      </w:r>
      <w:r w:rsidRPr="00205E1B">
        <w:t>if the timer value indicates that this timer is deactivated</w:t>
      </w:r>
      <w:r>
        <w:t xml:space="preserve"> </w:t>
      </w:r>
      <w:r w:rsidRPr="001E0331">
        <w:t xml:space="preserve">and </w:t>
      </w:r>
      <w:r>
        <w:t>an S-NSSAI</w:t>
      </w:r>
      <w:r w:rsidRPr="001E0331">
        <w:t xml:space="preserve"> was </w:t>
      </w:r>
      <w:r>
        <w:t xml:space="preserve">provided </w:t>
      </w:r>
      <w:r w:rsidRPr="004D1DD0">
        <w:t xml:space="preserve">during the </w:t>
      </w:r>
      <w:r>
        <w:t xml:space="preserve">PDU session </w:t>
      </w:r>
      <w:r w:rsidRPr="004D1DD0">
        <w:t>establishme</w:t>
      </w:r>
      <w:r>
        <w:t>nt</w:t>
      </w:r>
      <w:r w:rsidRPr="008143C3">
        <w:rPr>
          <w:rFonts w:hint="eastAsia"/>
        </w:rPr>
        <w:t xml:space="preserve"> </w:t>
      </w:r>
      <w:r>
        <w:rPr>
          <w:rFonts w:hint="eastAsia"/>
        </w:rPr>
        <w:t xml:space="preserve">and the request type was </w:t>
      </w:r>
      <w:r w:rsidRPr="00B65E20">
        <w:t xml:space="preserve">different from </w:t>
      </w:r>
      <w:r w:rsidRPr="00105C82">
        <w:t>"</w:t>
      </w:r>
      <w:r>
        <w:t>initial emergency request</w:t>
      </w:r>
      <w:r w:rsidRPr="00105C82">
        <w:t>"</w:t>
      </w:r>
      <w:r w:rsidRPr="0002639A">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205E1B">
        <w:t xml:space="preserve">, the UE shall stop timer </w:t>
      </w:r>
      <w:r>
        <w:t>T3585</w:t>
      </w:r>
      <w:r w:rsidRPr="00205E1B">
        <w:t xml:space="preserve"> associated with the </w:t>
      </w:r>
      <w:r>
        <w:rPr>
          <w:rFonts w:hint="eastAsia"/>
          <w:lang w:eastAsia="zh-CN"/>
        </w:rPr>
        <w:t>S-NSSAI</w:t>
      </w:r>
      <w:r>
        <w:rPr>
          <w:lang w:eastAsia="zh-CN"/>
        </w:rPr>
        <w:t xml:space="preserve"> of the PDU session</w:t>
      </w:r>
      <w:r w:rsidRPr="00205E1B">
        <w:t>, if it is running. If the timer value indicates that this timer is deactivated</w:t>
      </w:r>
      <w:r w:rsidRPr="000E4BAC">
        <w:t xml:space="preserve"> and no </w:t>
      </w:r>
      <w:r>
        <w:rPr>
          <w:rFonts w:hint="eastAsia"/>
          <w:lang w:eastAsia="zh-CN"/>
        </w:rPr>
        <w:t>S-NSSAI</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rsidRPr="0002639A">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w:t>
      </w:r>
      <w:r>
        <w:t xml:space="preserve">. The timer T3585 to be stopped includes </w:t>
      </w:r>
      <w:r>
        <w:rPr>
          <w:rFonts w:hint="eastAsia"/>
          <w:lang w:eastAsia="zh-TW"/>
        </w:rPr>
        <w:t>the timer T358</w:t>
      </w:r>
      <w:r>
        <w:rPr>
          <w:lang w:eastAsia="zh-TW"/>
        </w:rPr>
        <w:t>5</w:t>
      </w:r>
      <w:r>
        <w:rPr>
          <w:rFonts w:hint="eastAsia"/>
          <w:lang w:eastAsia="zh-TW"/>
        </w:rPr>
        <w:t xml:space="preserve">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 xml:space="preserve">he timer T3585 applied for the registered PLMN, if running. </w:t>
      </w:r>
      <w:r>
        <w:t>In addition</w:t>
      </w:r>
      <w:r w:rsidRPr="00205E1B">
        <w:t>:</w:t>
      </w:r>
    </w:p>
    <w:p w14:paraId="4446CD46" w14:textId="77777777" w:rsidR="00EA6435" w:rsidRDefault="00EA6435" w:rsidP="00EA6435">
      <w:pPr>
        <w:pStyle w:val="B2"/>
      </w:pPr>
      <w:r>
        <w:t>1)</w:t>
      </w:r>
      <w:r>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Pr>
          <w:rFonts w:hint="eastAsia"/>
        </w:rPr>
        <w:t xml:space="preserve">shall </w:t>
      </w:r>
      <w:r w:rsidRPr="00205E1B">
        <w:t xml:space="preserve">not send another </w:t>
      </w:r>
      <w:r w:rsidRPr="008F1C8B">
        <w:t>PDU SESSION ESTABLISHMENT REQUEST</w:t>
      </w:r>
      <w:r w:rsidRPr="00AE5066">
        <w:t xml:space="preserve"> </w:t>
      </w:r>
      <w:r>
        <w:t xml:space="preserve">messag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w:t>
      </w:r>
      <w:r>
        <w:rPr>
          <w:rFonts w:hint="eastAsia"/>
        </w:rPr>
        <w:t xml:space="preserve"> </w:t>
      </w:r>
      <w:r w:rsidRPr="008F1C8B">
        <w:rPr>
          <w:rFonts w:hint="eastAsia"/>
        </w:rPr>
        <w:t>or</w:t>
      </w:r>
      <w:r w:rsidRPr="00205E1B">
        <w:t xml:space="preserve"> </w:t>
      </w:r>
      <w:r>
        <w:t xml:space="preserve">another </w:t>
      </w:r>
      <w:r w:rsidRPr="00440029">
        <w:t xml:space="preserve">PDU SESSION </w:t>
      </w:r>
      <w:r>
        <w:t>MODIFICATION</w:t>
      </w:r>
      <w:r w:rsidRPr="00440029">
        <w:t xml:space="preserve"> </w:t>
      </w:r>
      <w:r>
        <w:t>REQUEST</w:t>
      </w:r>
      <w:r w:rsidRPr="00AE5066">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205E1B">
        <w:t xml:space="preserve"> for the </w:t>
      </w:r>
      <w:r>
        <w:rPr>
          <w:rFonts w:hint="eastAsia"/>
          <w:lang w:eastAsia="zh-CN"/>
        </w:rPr>
        <w:t>S-NSSAI</w:t>
      </w:r>
      <w:r w:rsidRPr="002427D1">
        <w:t xml:space="preserve"> </w:t>
      </w:r>
      <w:r>
        <w:t>of the PDU session</w:t>
      </w:r>
      <w:r w:rsidRPr="00205E1B">
        <w:t xml:space="preserve"> 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message</w:t>
      </w:r>
      <w:r w:rsidRPr="00DD63B5">
        <w:t xml:space="preserve"> </w:t>
      </w:r>
      <w:r w:rsidRPr="00B65E20">
        <w:t>for a non-emergency P</w:t>
      </w:r>
      <w:r w:rsidRPr="00B65E20">
        <w:rPr>
          <w:rFonts w:hint="eastAsia"/>
        </w:rPr>
        <w:t>DU session</w:t>
      </w:r>
      <w:r w:rsidRPr="00205E1B">
        <w:t xml:space="preserve"> for the </w:t>
      </w:r>
      <w:r>
        <w:rPr>
          <w:rFonts w:hint="eastAsia"/>
          <w:lang w:eastAsia="zh-CN"/>
        </w:rPr>
        <w:t>S-NSSAI</w:t>
      </w:r>
      <w:r w:rsidRPr="002427D1">
        <w:t xml:space="preserve"> </w:t>
      </w:r>
      <w:r>
        <w:t>of the PDU session</w:t>
      </w:r>
      <w:r w:rsidRPr="00205E1B">
        <w:t xml:space="preserve"> from the network</w:t>
      </w:r>
      <w:r>
        <w:t xml:space="preserve">, or </w:t>
      </w:r>
      <w:r w:rsidRPr="00205E1B">
        <w:t xml:space="preserve">a </w:t>
      </w:r>
      <w:r w:rsidRPr="00440029">
        <w:t xml:space="preserve">PDU SESSION </w:t>
      </w:r>
      <w:r>
        <w:t>AUTHENTICATION</w:t>
      </w:r>
      <w:r w:rsidRPr="00440029">
        <w:t xml:space="preserve"> </w:t>
      </w:r>
      <w:r>
        <w:t>COMMAND</w:t>
      </w:r>
      <w:r w:rsidRPr="00440029">
        <w:t xml:space="preserve"> </w:t>
      </w:r>
      <w:r w:rsidRPr="00205E1B">
        <w:t>message</w:t>
      </w:r>
      <w:r w:rsidRPr="00DD63B5">
        <w:t xml:space="preserve"> </w:t>
      </w:r>
      <w:r w:rsidRPr="00B65E20">
        <w:t>for a non-emergency P</w:t>
      </w:r>
      <w:r w:rsidRPr="00B65E20">
        <w:rPr>
          <w:rFonts w:hint="eastAsia"/>
        </w:rPr>
        <w:t>DU session</w:t>
      </w:r>
      <w:r w:rsidRPr="00205E1B">
        <w:t xml:space="preserve"> for the </w:t>
      </w:r>
      <w:r>
        <w:rPr>
          <w:rFonts w:hint="eastAsia"/>
          <w:lang w:eastAsia="zh-CN"/>
        </w:rPr>
        <w:t>S-NSSAI</w:t>
      </w:r>
      <w:r w:rsidRPr="002427D1">
        <w:t xml:space="preserve"> </w:t>
      </w:r>
      <w:r>
        <w:t>of the PDU session</w:t>
      </w:r>
      <w:r w:rsidRPr="00205E1B">
        <w:t xml:space="preserve"> from the network</w:t>
      </w:r>
      <w:r>
        <w:t>,</w:t>
      </w:r>
      <w:r w:rsidRPr="00205E1B">
        <w:t xml:space="preserve">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w:t>
      </w:r>
      <w:r>
        <w:rPr>
          <w:rFonts w:hint="eastAsia"/>
          <w:lang w:eastAsia="zh-CN"/>
        </w:rPr>
        <w:t>S-NSSAI</w:t>
      </w:r>
      <w:r>
        <w:rPr>
          <w:lang w:eastAsia="zh-CN"/>
        </w:rPr>
        <w:t xml:space="preserve"> of the PDU session</w:t>
      </w:r>
      <w:r w:rsidRPr="00205E1B">
        <w:t xml:space="preserve"> from the network; and</w:t>
      </w:r>
    </w:p>
    <w:p w14:paraId="6B3DCF24" w14:textId="77777777" w:rsidR="00EA6435" w:rsidRDefault="00EA6435" w:rsidP="00EA6435">
      <w:pPr>
        <w:pStyle w:val="B2"/>
      </w:pPr>
      <w:r>
        <w:t>2)</w:t>
      </w:r>
      <w:r>
        <w:rPr>
          <w:rFonts w:hint="eastAsia"/>
        </w:rPr>
        <w:tab/>
      </w:r>
      <w:r w:rsidRPr="00840573">
        <w:t>if the request type</w:t>
      </w:r>
      <w:r>
        <w:t xml:space="preserve"> was different from "initial emergency request"</w:t>
      </w:r>
      <w:r w:rsidRPr="00350E2F">
        <w:t xml:space="preserve"> </w:t>
      </w:r>
      <w:r>
        <w:t>and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w:t>
      </w:r>
      <w:r>
        <w:t xml:space="preserve"> and an</w:t>
      </w:r>
      <w:r w:rsidRPr="00262EF5">
        <w:t xml:space="preserve"> S-NSSAI </w:t>
      </w:r>
      <w:r>
        <w:t xml:space="preserve">was not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840573">
        <w:t xml:space="preserve">shall not send another </w:t>
      </w:r>
      <w:r w:rsidRPr="008F1C8B">
        <w:t>PDU SESSION ESTABLISHMENT REQUEST</w:t>
      </w:r>
      <w:r w:rsidRPr="00840573">
        <w:t xml:space="preserve"> message without </w:t>
      </w:r>
      <w:r>
        <w:t>an S-NSSAI</w:t>
      </w:r>
      <w:r w:rsidRPr="00840573">
        <w:t xml:space="preserve"> and with request type different from "</w:t>
      </w:r>
      <w:r>
        <w:t>initial emergency request</w:t>
      </w:r>
      <w:r w:rsidRPr="00840573">
        <w:t>"</w:t>
      </w:r>
      <w:r w:rsidRPr="00417ABB">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with exception of those identified in subclause </w:t>
      </w:r>
      <w:r w:rsidRPr="00CC47FC">
        <w:t>6.4.2.1</w:t>
      </w:r>
      <w:r>
        <w:t>,</w:t>
      </w:r>
      <w:r>
        <w:rPr>
          <w:lang w:eastAsia="zh-TW"/>
        </w:rPr>
        <w:t xml:space="preserve"> </w:t>
      </w:r>
      <w:r w:rsidRPr="00840573">
        <w:t>for a non-emergency P</w:t>
      </w:r>
      <w:r>
        <w:rPr>
          <w:rFonts w:hint="eastAsia"/>
        </w:rPr>
        <w:t>DU session</w:t>
      </w:r>
      <w:r w:rsidRPr="00840573">
        <w:t xml:space="preserve"> established without </w:t>
      </w:r>
      <w:r>
        <w:t>an S-NSSAI</w:t>
      </w:r>
      <w:r w:rsidRPr="00840573">
        <w:t xml:space="preserve"> provided by the UE, until the UE is switched off</w:t>
      </w:r>
      <w:r>
        <w:t>,</w:t>
      </w:r>
      <w:r w:rsidRPr="00840573">
        <w:t xml:space="preserve"> the USIM is removed</w:t>
      </w:r>
      <w:r>
        <w:t>, the entry in the "list of subscriber data" for the current SNPN is updated</w:t>
      </w:r>
      <w:r w:rsidRPr="00840573">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w:t>
      </w:r>
      <w:r w:rsidRPr="00840573">
        <w:lastRenderedPageBreak/>
        <w:t xml:space="preserve">a non-emergency </w:t>
      </w:r>
      <w:r>
        <w:rPr>
          <w:rFonts w:hint="eastAsia"/>
        </w:rPr>
        <w:t>PDU</w:t>
      </w:r>
      <w:r w:rsidRPr="00840573">
        <w:t xml:space="preserve"> </w:t>
      </w:r>
      <w:r>
        <w:rPr>
          <w:rFonts w:hint="eastAsia"/>
        </w:rPr>
        <w:t>session</w:t>
      </w:r>
      <w:r w:rsidRPr="00840573">
        <w:t xml:space="preserve"> established without </w:t>
      </w:r>
      <w:r>
        <w:t>an S-NSSAI</w:t>
      </w:r>
      <w:r w:rsidRPr="00840573">
        <w:t xml:space="preserve"> provided by the UE,</w:t>
      </w:r>
      <w:r>
        <w:t xml:space="preserve"> or </w:t>
      </w:r>
      <w:r w:rsidRPr="00840573">
        <w:t xml:space="preserve">a </w:t>
      </w:r>
      <w:r w:rsidRPr="00440029">
        <w:t xml:space="preserve">PDU SESSION </w:t>
      </w:r>
      <w:r>
        <w:t>AUTHENT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w:t>
      </w:r>
      <w:r>
        <w:t>an S-NSSAI</w:t>
      </w:r>
      <w:r w:rsidRPr="00840573">
        <w:t xml:space="preserve"> provided by the UE</w:t>
      </w:r>
      <w:r>
        <w:t>,</w:t>
      </w:r>
      <w:r w:rsidRPr="00840573">
        <w:t xml:space="preserve"> or a </w:t>
      </w:r>
      <w:r w:rsidRPr="00440029">
        <w:t xml:space="preserve">PDU SESSION </w:t>
      </w:r>
      <w:r>
        <w:t>RELEASE</w:t>
      </w:r>
      <w:r w:rsidRPr="00440029">
        <w:t xml:space="preserve"> </w:t>
      </w:r>
      <w:r>
        <w:t>COMMAND message</w:t>
      </w:r>
      <w:r>
        <w:rPr>
          <w:rFonts w:hint="eastAsia"/>
          <w:lang w:eastAsia="zh-CN"/>
        </w:rPr>
        <w:t xml:space="preserve"> without the </w:t>
      </w:r>
      <w:r>
        <w:t xml:space="preserve">Back-off timer </w:t>
      </w:r>
      <w:r>
        <w:rPr>
          <w:rFonts w:hint="eastAsia"/>
          <w:lang w:eastAsia="zh-TW"/>
        </w:rPr>
        <w:t xml:space="preserve">value </w:t>
      </w:r>
      <w:r>
        <w:t>IE</w:t>
      </w:r>
      <w:r w:rsidRPr="00840573">
        <w:t xml:space="preserve"> for a non-emergency P</w:t>
      </w:r>
      <w:r>
        <w:rPr>
          <w:rFonts w:hint="eastAsia"/>
        </w:rPr>
        <w:t>DU</w:t>
      </w:r>
      <w:r w:rsidRPr="00840573">
        <w:t xml:space="preserve"> </w:t>
      </w:r>
      <w:r>
        <w:rPr>
          <w:rFonts w:hint="eastAsia"/>
        </w:rPr>
        <w:t>session</w:t>
      </w:r>
      <w:r w:rsidRPr="00840573">
        <w:t xml:space="preserve"> established without </w:t>
      </w:r>
      <w:r>
        <w:t>an S-NSSAI</w:t>
      </w:r>
      <w:r w:rsidRPr="00840573">
        <w:t xml:space="preserve"> provided by the UE</w:t>
      </w:r>
      <w:r>
        <w:rPr>
          <w:rFonts w:hint="eastAsia"/>
        </w:rPr>
        <w:t>.</w:t>
      </w:r>
    </w:p>
    <w:p w14:paraId="3D409AAE" w14:textId="77777777" w:rsidR="00EA6435" w:rsidRDefault="00EA6435" w:rsidP="00EA6435">
      <w:pPr>
        <w:pStyle w:val="B1"/>
      </w:pPr>
      <w:r>
        <w:rPr>
          <w:rFonts w:hint="eastAsia"/>
        </w:rPr>
        <w:tab/>
      </w:r>
      <w:r w:rsidRPr="000E4BAC">
        <w:t xml:space="preserve">The timer </w:t>
      </w:r>
      <w:r>
        <w:t>T3585</w:t>
      </w:r>
      <w:r w:rsidRPr="000E4BAC">
        <w:t xml:space="preserve"> remains deactivated upon a PLMN change or inter-system change</w:t>
      </w:r>
      <w:r>
        <w:t>; and</w:t>
      </w:r>
    </w:p>
    <w:p w14:paraId="727ACFC3" w14:textId="77777777" w:rsidR="00EA6435" w:rsidRDefault="00EA6435" w:rsidP="00EA6435">
      <w:pPr>
        <w:pStyle w:val="B1"/>
      </w:pPr>
      <w:r>
        <w:t>c</w:t>
      </w:r>
      <w:r>
        <w:rPr>
          <w:rFonts w:hint="eastAsia"/>
        </w:rPr>
        <w:t>)</w:t>
      </w:r>
      <w:r>
        <w:rPr>
          <w:rFonts w:hint="eastAsia"/>
        </w:rPr>
        <w:tab/>
      </w:r>
      <w:proofErr w:type="gramStart"/>
      <w:r w:rsidRPr="000E4BAC">
        <w:t>if</w:t>
      </w:r>
      <w:proofErr w:type="gramEnd"/>
      <w:r w:rsidRPr="000E4BAC">
        <w:t xml:space="preserve"> the timer value indicates zero:</w:t>
      </w:r>
    </w:p>
    <w:p w14:paraId="6C8161C6" w14:textId="77777777" w:rsidR="00EA6435" w:rsidRDefault="00EA6435" w:rsidP="00EA6435">
      <w:pPr>
        <w:pStyle w:val="B2"/>
      </w:pPr>
      <w:r>
        <w:t>1)</w:t>
      </w:r>
      <w:r>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Pr>
          <w:rFonts w:hint="eastAsia"/>
        </w:rPr>
        <w:t xml:space="preserve">shall </w:t>
      </w:r>
      <w:r w:rsidRPr="000E4BAC">
        <w:t xml:space="preserve">stop timer </w:t>
      </w:r>
      <w:r>
        <w:t>T3585</w:t>
      </w:r>
      <w:r w:rsidRPr="000E4BAC">
        <w:t xml:space="preserve"> associated with the </w:t>
      </w:r>
      <w:r>
        <w:rPr>
          <w:rFonts w:hint="eastAsia"/>
          <w:lang w:eastAsia="zh-CN"/>
        </w:rPr>
        <w:t>S-NSSAI</w:t>
      </w:r>
      <w:r>
        <w:rPr>
          <w:lang w:eastAsia="zh-CN"/>
        </w:rPr>
        <w:t xml:space="preserve"> of the PDU session </w:t>
      </w:r>
      <w:r>
        <w:t xml:space="preserve">(including </w:t>
      </w:r>
      <w:r>
        <w:rPr>
          <w:rFonts w:hint="eastAsia"/>
          <w:lang w:eastAsia="zh-TW"/>
        </w:rPr>
        <w:t xml:space="preserve">the timer T3585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5 applied for the registered PLMN, if running)</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rPr>
          <w:rFonts w:hint="eastAsia"/>
          <w:lang w:eastAsia="zh-CN"/>
        </w:rPr>
        <w:t>S-NSSAI</w:t>
      </w:r>
      <w:r>
        <w:rPr>
          <w:lang w:eastAsia="zh-CN"/>
        </w:rPr>
        <w:t xml:space="preserve"> of the PDU session</w:t>
      </w:r>
      <w:r w:rsidRPr="000E4BAC">
        <w:t>; and</w:t>
      </w:r>
    </w:p>
    <w:p w14:paraId="3A90E589" w14:textId="77777777" w:rsidR="00EA6435" w:rsidRPr="00205E1B" w:rsidRDefault="00EA6435" w:rsidP="00EA6435">
      <w:pPr>
        <w:pStyle w:val="B2"/>
      </w:pPr>
      <w:r>
        <w:t>2)</w:t>
      </w:r>
      <w:r w:rsidRPr="008F1C8B">
        <w:tab/>
        <w:t xml:space="preserve">if no </w:t>
      </w:r>
      <w:r>
        <w:rPr>
          <w:rFonts w:hint="eastAsia"/>
          <w:lang w:eastAsia="zh-CN"/>
        </w:rPr>
        <w:t>S-NSSAI</w:t>
      </w:r>
      <w:r w:rsidRPr="008F1C8B">
        <w:t xml:space="preserve"> was </w:t>
      </w:r>
      <w:r>
        <w:t xml:space="preserve">provided </w:t>
      </w:r>
      <w:r w:rsidRPr="004D1DD0">
        <w:t xml:space="preserve">during the </w:t>
      </w:r>
      <w:r>
        <w:t xml:space="preserve">PDU session </w:t>
      </w:r>
      <w:r w:rsidRPr="004D1DD0">
        <w:t>establishme</w:t>
      </w:r>
      <w:r>
        <w:t>nt</w:t>
      </w:r>
      <w:r w:rsidRPr="008F1C8B">
        <w:t xml:space="preserve"> and the request type was different from "</w:t>
      </w:r>
      <w:r>
        <w:t>initial emergency request</w:t>
      </w:r>
      <w:r w:rsidRPr="008F1C8B">
        <w:t xml:space="preserve"> "</w:t>
      </w:r>
      <w:r w:rsidRPr="00282D69">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585</w:t>
      </w:r>
      <w:r w:rsidRPr="008F1C8B">
        <w:t xml:space="preserve"> associated with no </w:t>
      </w:r>
      <w:r>
        <w:rPr>
          <w:rFonts w:hint="eastAsia"/>
          <w:lang w:eastAsia="zh-CN"/>
        </w:rPr>
        <w:t>S-NSSAI</w:t>
      </w:r>
      <w:r>
        <w:rPr>
          <w:lang w:eastAsia="zh-CN"/>
        </w:rPr>
        <w:t xml:space="preserve"> </w:t>
      </w:r>
      <w:r>
        <w:t xml:space="preserve">(including </w:t>
      </w:r>
      <w:r>
        <w:rPr>
          <w:rFonts w:hint="eastAsia"/>
          <w:lang w:eastAsia="zh-TW"/>
        </w:rPr>
        <w:t xml:space="preserve">the timer T3585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5 applied for the registered PLMN, if running)</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w:t>
      </w:r>
      <w:r>
        <w:rPr>
          <w:rFonts w:hint="eastAsia"/>
        </w:rPr>
        <w:t>an S-NSSAI</w:t>
      </w:r>
      <w:r w:rsidRPr="008F1C8B">
        <w:t>, or another</w:t>
      </w:r>
      <w:r w:rsidRPr="00DC655D">
        <w:t xml:space="preserve"> </w:t>
      </w:r>
      <w:r w:rsidRPr="008F1C8B">
        <w:t xml:space="preserve">PDU SESSION MODIFICATION REQUEST message without </w:t>
      </w:r>
      <w:r>
        <w:t>an S-NSSAI</w:t>
      </w:r>
      <w:r w:rsidRPr="008F1C8B">
        <w:t xml:space="preserve"> provided by the UE</w:t>
      </w:r>
      <w:r>
        <w:rPr>
          <w:rFonts w:hint="eastAsia"/>
        </w:rPr>
        <w:t>.</w:t>
      </w:r>
    </w:p>
    <w:p w14:paraId="63C2954E" w14:textId="77777777" w:rsidR="00EA6435" w:rsidRPr="00835256" w:rsidRDefault="00EA6435" w:rsidP="00EA6435">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MODIFICATION</w:t>
      </w:r>
      <w:r w:rsidRPr="00E50E7C">
        <w:t xml:space="preserve"> RE</w:t>
      </w:r>
      <w:r>
        <w:t>JECT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all the PLMNs. Otherwise, the UE shall</w:t>
      </w:r>
      <w:r w:rsidRPr="00EC521F">
        <w:t xml:space="preserve"> </w:t>
      </w:r>
      <w:r>
        <w:t>apply the timer T3585 for the registered PLMN.</w:t>
      </w:r>
    </w:p>
    <w:p w14:paraId="3AE6B7B0" w14:textId="77777777" w:rsidR="00EA6435" w:rsidRPr="00767715" w:rsidRDefault="00EA6435" w:rsidP="00EA6435">
      <w:r>
        <w:t xml:space="preserve">If the Back-off timer value IE is not included or no Back-off timer value is received from the 5GMM sublayer, then the UE may send another </w:t>
      </w:r>
      <w:r w:rsidRPr="008F1C8B">
        <w:t>PDU SESSION ESTABLISHMENT REQUEST</w:t>
      </w:r>
      <w:r w:rsidRPr="00CC0680">
        <w:t xml:space="preserve"> </w:t>
      </w:r>
      <w:r>
        <w:t xml:space="preserve">message </w:t>
      </w:r>
      <w:r w:rsidRPr="00CC0680">
        <w:t xml:space="preserve">or </w:t>
      </w:r>
      <w:r w:rsidRPr="008F1C8B">
        <w:t>PDU SESSION MODIFICATION REQUEST</w:t>
      </w:r>
      <w:r w:rsidRPr="00CC0680">
        <w:t xml:space="preserve"> message </w:t>
      </w:r>
      <w:r>
        <w:t xml:space="preserve">for the same </w:t>
      </w:r>
      <w:r>
        <w:rPr>
          <w:rFonts w:hint="eastAsia"/>
        </w:rPr>
        <w:t>S-NSSAI</w:t>
      </w:r>
      <w:r>
        <w:t xml:space="preserve"> or without an S-NSSAI.</w:t>
      </w:r>
    </w:p>
    <w:p w14:paraId="4021B96C" w14:textId="77777777" w:rsidR="00EA6435" w:rsidRPr="00767715" w:rsidRDefault="00EA6435" w:rsidP="00EA6435">
      <w:pPr>
        <w:rPr>
          <w:lang w:eastAsia="ja-JP"/>
        </w:rPr>
      </w:pPr>
      <w:r w:rsidRPr="007F414B">
        <w:t xml:space="preserve">When the timer </w:t>
      </w:r>
      <w:r>
        <w:t>T3585</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68D33FF2" w14:textId="77777777" w:rsidR="00EA6435" w:rsidRPr="00960722" w:rsidRDefault="00EA6435" w:rsidP="00EA6435">
      <w:pPr>
        <w:rPr>
          <w:lang w:eastAsia="ja-JP"/>
        </w:rPr>
      </w:pPr>
      <w:r>
        <w:t xml:space="preserve">If </w:t>
      </w:r>
      <w:r w:rsidRPr="00AA59DE">
        <w:t xml:space="preserve">the timer </w:t>
      </w:r>
      <w:r>
        <w:t>T3585</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n the UE (if any) remains the same</w:t>
      </w:r>
      <w:r w:rsidRPr="00716E1C">
        <w:t xml:space="preserve"> </w:t>
      </w:r>
      <w:r>
        <w:t>and the entry in the "list of subscriber data" for the SNPN to which timer T3585 is associated (if any) is not updated, then timer T3585</w:t>
      </w:r>
      <w:r>
        <w:rPr>
          <w:rFonts w:hint="eastAsia"/>
        </w:rPr>
        <w:t xml:space="preserve"> </w:t>
      </w:r>
      <w:r>
        <w:t>is kept running until it expires or it is stopped.</w:t>
      </w:r>
    </w:p>
    <w:p w14:paraId="0B490D58" w14:textId="77777777" w:rsidR="00EA6435" w:rsidRDefault="00EA6435" w:rsidP="00EA6435">
      <w:r>
        <w:t>If the UE is switched off when the timer T3585 is running, and if the USIM in the UE (if any) remains the same</w:t>
      </w:r>
      <w:r w:rsidRPr="00716E1C">
        <w:t xml:space="preserve"> </w:t>
      </w:r>
      <w:r>
        <w:t>and the entry in the "list of subscriber data" for the SNPN to which timer T3585 is associated (if any) is not updated when the UE is switched on, the UE shall behave as follows:</w:t>
      </w:r>
    </w:p>
    <w:p w14:paraId="0C91A810" w14:textId="77777777" w:rsidR="00EA6435" w:rsidRPr="007377D8" w:rsidRDefault="00EA6435" w:rsidP="00EA6435">
      <w:pPr>
        <w:pStyle w:val="B1"/>
      </w:pPr>
      <w:r>
        <w:t>-</w:t>
      </w:r>
      <w:r w:rsidRPr="007377D8">
        <w:rPr>
          <w:rFonts w:hint="eastAsia"/>
        </w:rPr>
        <w:tab/>
      </w:r>
      <w:r w:rsidRPr="007377D8">
        <w:t xml:space="preserve">let t1 be the time remaining for </w:t>
      </w:r>
      <w:r>
        <w:t>T3585</w:t>
      </w:r>
      <w:r w:rsidRPr="007377D8">
        <w:rPr>
          <w:rFonts w:hint="eastAsia"/>
        </w:rPr>
        <w:t xml:space="preserve"> </w:t>
      </w:r>
      <w:r w:rsidRPr="007377D8">
        <w:t xml:space="preserve">timeout at switch off and let </w:t>
      </w:r>
      <w:proofErr w:type="spellStart"/>
      <w:r w:rsidRPr="007377D8">
        <w:t>t</w:t>
      </w:r>
      <w:proofErr w:type="spellEnd"/>
      <w:r w:rsidRPr="007377D8">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377D8">
        <w:rPr>
          <w:rFonts w:hint="eastAsia"/>
        </w:rPr>
        <w:t>.</w:t>
      </w:r>
    </w:p>
    <w:p w14:paraId="4AE91F0A" w14:textId="40CA05B3" w:rsidR="00EA6435" w:rsidRDefault="00EA6435" w:rsidP="00EA6435">
      <w:r w:rsidRPr="00FE5F10">
        <w:t xml:space="preserve">If the UE is </w:t>
      </w:r>
      <w:r>
        <w:t xml:space="preserve">a UE </w:t>
      </w:r>
      <w:r w:rsidRPr="00FE5F10">
        <w:t xml:space="preserve">operating in single-registration mode in </w:t>
      </w:r>
      <w:r>
        <w:t>a</w:t>
      </w:r>
      <w:r w:rsidRPr="00FE5F10">
        <w:t xml:space="preserve"> network supporting N26 interface and the PDU SESSION MODIFICATION REQUEST message was sent for a PDN connection established when in S1 mode after </w:t>
      </w:r>
      <w:del w:id="168" w:author="Sr3" w:date="2021-11-03T22:10:00Z">
        <w:r w:rsidRPr="00FE5F10" w:rsidDel="005266F8">
          <w:delText xml:space="preserve">the </w:delText>
        </w:r>
      </w:del>
      <w:ins w:id="169" w:author="Sr3" w:date="2021-11-03T22:10:00Z">
        <w:r w:rsidR="005266F8">
          <w:t>an</w:t>
        </w:r>
      </w:ins>
      <w:del w:id="170" w:author="Sr3" w:date="2021-11-03T22:11:00Z">
        <w:r w:rsidRPr="00FE5F10" w:rsidDel="005266F8">
          <w:delText>first</w:delText>
        </w:r>
      </w:del>
      <w:r w:rsidRPr="00FE5F10">
        <w:t xml:space="preserve"> inter-system change from S1 mode to N1 mode</w:t>
      </w:r>
      <w:r>
        <w:t xml:space="preserve"> and </w:t>
      </w:r>
      <w:r w:rsidRPr="00FE5F10">
        <w:t>timer T3</w:t>
      </w:r>
      <w:r>
        <w:t xml:space="preserve">585 </w:t>
      </w:r>
      <w:r w:rsidRPr="00205E1B">
        <w:t xml:space="preserve">associated with </w:t>
      </w:r>
      <w:r>
        <w:t>no S-NSSAI is running</w:t>
      </w:r>
      <w:r w:rsidRPr="00FE5F10">
        <w:t>, then the UE shall</w:t>
      </w:r>
      <w:r>
        <w:t xml:space="preserve"> re-initiate the UE-requested PDU session modification procedure after</w:t>
      </w:r>
      <w:r w:rsidRPr="00FE5F10">
        <w:t xml:space="preserve"> expiry of timer T3</w:t>
      </w:r>
      <w:r>
        <w:t>585.</w:t>
      </w:r>
    </w:p>
    <w:p w14:paraId="6C58A96F" w14:textId="77777777" w:rsidR="00EA6435" w:rsidRPr="00EA57E1" w:rsidRDefault="00EA6435" w:rsidP="00EA6435">
      <w:pPr>
        <w:pStyle w:val="NO"/>
      </w:pPr>
      <w:r>
        <w:t>NOTE 3</w:t>
      </w:r>
      <w:r w:rsidRPr="00F73166">
        <w:t>:</w:t>
      </w:r>
      <w:r w:rsidRPr="00F73166">
        <w:tab/>
      </w:r>
      <w:r>
        <w:t>As described in this subclause, upon PLMN</w:t>
      </w:r>
      <w:r w:rsidRPr="006C35AB">
        <w:t xml:space="preserve"> change</w:t>
      </w:r>
      <w:r>
        <w:t xml:space="preserve"> or </w:t>
      </w:r>
      <w:r w:rsidRPr="000E4BAC">
        <w:t>inter-system change</w:t>
      </w:r>
      <w:r>
        <w:t xml:space="preserve">, </w:t>
      </w:r>
      <w:r w:rsidRPr="006C35AB">
        <w:t xml:space="preserve">the UE </w:t>
      </w:r>
      <w:r>
        <w:t>does</w:t>
      </w:r>
      <w:r w:rsidRPr="006C35AB">
        <w:t xml:space="preserve"> not</w:t>
      </w:r>
      <w:r>
        <w:t xml:space="preserve"> stop </w:t>
      </w:r>
      <w:r>
        <w:rPr>
          <w:lang w:eastAsia="ja-JP"/>
        </w:rPr>
        <w:t xml:space="preserve">the </w:t>
      </w:r>
      <w:r w:rsidRPr="00B65E20">
        <w:t xml:space="preserve">timer </w:t>
      </w:r>
      <w:r>
        <w:t xml:space="preserve">T3584 or T3585. </w:t>
      </w:r>
      <w:r w:rsidRPr="00F73166">
        <w:t xml:space="preserve">This means </w:t>
      </w:r>
      <w:r w:rsidRPr="002F1DFB">
        <w:rPr>
          <w:lang w:val="en-US"/>
        </w:rPr>
        <w:t xml:space="preserve">the </w:t>
      </w:r>
      <w:r>
        <w:rPr>
          <w:lang w:val="en-US"/>
        </w:rPr>
        <w:t xml:space="preserve">timer </w:t>
      </w:r>
      <w:r>
        <w:t xml:space="preserve">T3584 or T3585 </w:t>
      </w:r>
      <w:r>
        <w:rPr>
          <w:lang w:eastAsia="zh-CN"/>
        </w:rPr>
        <w:t>c</w:t>
      </w:r>
      <w:r w:rsidRPr="00F73166">
        <w:t xml:space="preserve">an still be running </w:t>
      </w:r>
      <w:r>
        <w:t xml:space="preserve">or be deactivated </w:t>
      </w:r>
      <w:r w:rsidRPr="00F73166">
        <w:t xml:space="preserve">for the given </w:t>
      </w:r>
      <w:r>
        <w:t>5G</w:t>
      </w:r>
      <w:r w:rsidRPr="002F1DFB">
        <w:rPr>
          <w:lang w:val="en-US"/>
        </w:rPr>
        <w:t>SM procedure</w:t>
      </w:r>
      <w:r>
        <w:rPr>
          <w:lang w:val="en-US"/>
        </w:rPr>
        <w:t xml:space="preserve">, the PLMN, the </w:t>
      </w:r>
      <w:r>
        <w:t>S-NSSAI</w:t>
      </w:r>
      <w:r w:rsidRPr="00F73166">
        <w:t xml:space="preserve"> and </w:t>
      </w:r>
      <w:r>
        <w:t>optionally the DNN</w:t>
      </w:r>
      <w:r w:rsidRPr="00F73166">
        <w:t xml:space="preserve"> combination when the </w:t>
      </w:r>
      <w:r>
        <w:t>UE</w:t>
      </w:r>
      <w:r w:rsidRPr="00F73166">
        <w:t xml:space="preserve"> returns to the PLMN or when it performs inter-system change back from </w:t>
      </w:r>
      <w:r>
        <w:t>S1 mode</w:t>
      </w:r>
      <w:r w:rsidRPr="00DC211E">
        <w:t xml:space="preserve"> </w:t>
      </w:r>
      <w:r>
        <w:t>to N</w:t>
      </w:r>
      <w:r w:rsidRPr="00F73166">
        <w:t xml:space="preserve">1 mode. Thus the </w:t>
      </w:r>
      <w:r>
        <w:t>UE</w:t>
      </w:r>
      <w:r w:rsidRPr="00F73166">
        <w:t xml:space="preserve"> can still be prevented from sending another </w:t>
      </w:r>
      <w:r>
        <w:t>PD</w:t>
      </w:r>
      <w:r>
        <w:rPr>
          <w:rFonts w:hint="eastAsia"/>
        </w:rPr>
        <w:t>U</w:t>
      </w:r>
      <w:r w:rsidRPr="000E4BAC">
        <w:t xml:space="preserve"> </w:t>
      </w:r>
      <w:r>
        <w:rPr>
          <w:rFonts w:hint="eastAsia"/>
        </w:rPr>
        <w:t>SESSION ESTABLISHMENT</w:t>
      </w:r>
      <w:r w:rsidRPr="000E4BAC">
        <w:t xml:space="preserve"> REQUEST</w:t>
      </w:r>
      <w:r>
        <w:t xml:space="preserve"> </w:t>
      </w:r>
      <w:r w:rsidRPr="00CC0680">
        <w:t xml:space="preserve">or </w:t>
      </w:r>
      <w:r w:rsidRPr="008F1C8B">
        <w:t>PDU SESSION MODIFICATION REQUEST</w:t>
      </w:r>
      <w:r w:rsidRPr="00F82A62">
        <w:t xml:space="preserve"> </w:t>
      </w:r>
      <w:r w:rsidRPr="00F73166">
        <w:t xml:space="preserve">message </w:t>
      </w:r>
      <w:r w:rsidRPr="00EA5F13">
        <w:t xml:space="preserve">in the PLMN </w:t>
      </w:r>
      <w:r w:rsidRPr="00F73166">
        <w:t xml:space="preserve">for the same </w:t>
      </w:r>
      <w:r>
        <w:t>S-NSSAI and optionally the same DNN</w:t>
      </w:r>
      <w:r w:rsidRPr="00F73166">
        <w:t>.</w:t>
      </w:r>
    </w:p>
    <w:p w14:paraId="2068E942" w14:textId="77777777" w:rsidR="00EA6435" w:rsidRDefault="00EA6435" w:rsidP="00EA6435">
      <w:r>
        <w:t>Upon PLMN change, i</w:t>
      </w:r>
      <w:r w:rsidRPr="006C35AB">
        <w:t xml:space="preserve">f </w:t>
      </w:r>
      <w:r>
        <w:t>T3584</w:t>
      </w:r>
      <w:r w:rsidRPr="006C35AB">
        <w:t xml:space="preserve"> is running </w:t>
      </w:r>
      <w:r>
        <w:t>or is deactivated for an S-NSSAI, a DNN</w:t>
      </w:r>
      <w:r w:rsidRPr="006C35AB">
        <w:t xml:space="preserve">, </w:t>
      </w:r>
      <w:r>
        <w:t>and old PLMN, but T3584</w:t>
      </w:r>
      <w:r w:rsidRPr="006C35AB">
        <w:t xml:space="preserve"> is</w:t>
      </w:r>
      <w:r>
        <w:t xml:space="preserve"> not running and is not deactivated for the S-NSSAI, the DNN</w:t>
      </w:r>
      <w:r w:rsidRPr="006C35AB">
        <w:t xml:space="preserve">, </w:t>
      </w:r>
      <w:r>
        <w:t xml:space="preserve">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and the same DNN in the new PLMN.</w:t>
      </w:r>
    </w:p>
    <w:p w14:paraId="73C94C09" w14:textId="77777777" w:rsidR="00EA6435" w:rsidRDefault="00EA6435" w:rsidP="00EA6435">
      <w:r>
        <w:lastRenderedPageBreak/>
        <w:t>Upon PLMN change, i</w:t>
      </w:r>
      <w:r w:rsidRPr="006C35AB">
        <w:t xml:space="preserve">f </w:t>
      </w:r>
      <w:r>
        <w:t>T3585</w:t>
      </w:r>
      <w:r w:rsidRPr="006C35AB">
        <w:t xml:space="preserve"> is running </w:t>
      </w:r>
      <w:r>
        <w:t>or is deactivated for an S-NSSAI and old PLMN, but T3585</w:t>
      </w:r>
      <w:r w:rsidRPr="006C35AB">
        <w:t xml:space="preserve"> is</w:t>
      </w:r>
      <w:r>
        <w:t xml:space="preserve"> not running and is not deactivated for the S-NSSAI 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in the new PLMN.</w:t>
      </w:r>
    </w:p>
    <w:p w14:paraId="06AD25F0" w14:textId="61F9FE70" w:rsidR="00EA6435" w:rsidRDefault="00EA6435" w:rsidP="00EA6435">
      <w:pPr>
        <w:jc w:val="center"/>
        <w:rPr>
          <w:noProof/>
        </w:rPr>
      </w:pPr>
      <w:r w:rsidRPr="00D97EED">
        <w:rPr>
          <w:noProof/>
          <w:highlight w:val="yellow"/>
        </w:rPr>
        <w:t xml:space="preserve">****** </w:t>
      </w:r>
      <w:r>
        <w:rPr>
          <w:noProof/>
          <w:highlight w:val="yellow"/>
        </w:rPr>
        <w:t>END</w:t>
      </w:r>
      <w:r w:rsidRPr="00D97EED">
        <w:rPr>
          <w:noProof/>
          <w:highlight w:val="yellow"/>
        </w:rPr>
        <w:t xml:space="preserve"> CHANGES ******</w:t>
      </w:r>
    </w:p>
    <w:p w14:paraId="717BE4C3" w14:textId="77777777" w:rsidR="00D97EED" w:rsidRDefault="00D97EED">
      <w:pPr>
        <w:rPr>
          <w:noProof/>
        </w:rPr>
      </w:pPr>
    </w:p>
    <w:sectPr w:rsidR="00D97EED"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26DE32" w14:textId="77777777" w:rsidR="00CF2B33" w:rsidRDefault="00CF2B33">
      <w:r>
        <w:separator/>
      </w:r>
    </w:p>
  </w:endnote>
  <w:endnote w:type="continuationSeparator" w:id="0">
    <w:p w14:paraId="17585C00" w14:textId="77777777" w:rsidR="00CF2B33" w:rsidRDefault="00CF2B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A5BAD9" w14:textId="77777777" w:rsidR="00CF2B33" w:rsidRDefault="00CF2B33">
      <w:r>
        <w:separator/>
      </w:r>
    </w:p>
  </w:footnote>
  <w:footnote w:type="continuationSeparator" w:id="0">
    <w:p w14:paraId="5EDDDC00" w14:textId="77777777" w:rsidR="00CF2B33" w:rsidRDefault="00CF2B3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A35834" w:rsidRDefault="00A3583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A35834" w:rsidRDefault="00A3583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A35834" w:rsidRDefault="00A35834">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A35834" w:rsidRDefault="00A3583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9F9656E"/>
    <w:multiLevelType w:val="hybridMultilevel"/>
    <w:tmpl w:val="F9E6A8C6"/>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num w:numId="1">
    <w:abstractNumId w:val="0"/>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r3">
    <w15:presenceInfo w15:providerId="None" w15:userId="Sr3"/>
  </w15:person>
  <w15:person w15:author="SMSNG1">
    <w15:presenceInfo w15:providerId="None" w15:userId="SMSNG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715E"/>
    <w:rsid w:val="00022E4A"/>
    <w:rsid w:val="000A1F6F"/>
    <w:rsid w:val="000A6394"/>
    <w:rsid w:val="000B7FED"/>
    <w:rsid w:val="000C038A"/>
    <w:rsid w:val="000C5CE6"/>
    <w:rsid w:val="000C6598"/>
    <w:rsid w:val="000E7D01"/>
    <w:rsid w:val="00143DCF"/>
    <w:rsid w:val="00145D43"/>
    <w:rsid w:val="00185EEA"/>
    <w:rsid w:val="00192C46"/>
    <w:rsid w:val="0019303E"/>
    <w:rsid w:val="001A08B3"/>
    <w:rsid w:val="001A18F9"/>
    <w:rsid w:val="001A4B64"/>
    <w:rsid w:val="001A7B60"/>
    <w:rsid w:val="001B0E5A"/>
    <w:rsid w:val="001B52F0"/>
    <w:rsid w:val="001B7A65"/>
    <w:rsid w:val="001E41F3"/>
    <w:rsid w:val="00216978"/>
    <w:rsid w:val="00227EAD"/>
    <w:rsid w:val="00230865"/>
    <w:rsid w:val="00235A88"/>
    <w:rsid w:val="0024118D"/>
    <w:rsid w:val="002527C0"/>
    <w:rsid w:val="0026004D"/>
    <w:rsid w:val="002640DD"/>
    <w:rsid w:val="00275D12"/>
    <w:rsid w:val="002816BF"/>
    <w:rsid w:val="00284FEB"/>
    <w:rsid w:val="00285200"/>
    <w:rsid w:val="002860C4"/>
    <w:rsid w:val="0029458A"/>
    <w:rsid w:val="002A18DC"/>
    <w:rsid w:val="002A1ABE"/>
    <w:rsid w:val="002B2782"/>
    <w:rsid w:val="002B5741"/>
    <w:rsid w:val="00305409"/>
    <w:rsid w:val="003344E8"/>
    <w:rsid w:val="00335B70"/>
    <w:rsid w:val="003413ED"/>
    <w:rsid w:val="003609EF"/>
    <w:rsid w:val="0036231A"/>
    <w:rsid w:val="00363DF6"/>
    <w:rsid w:val="003674C0"/>
    <w:rsid w:val="00370AE6"/>
    <w:rsid w:val="00374DD4"/>
    <w:rsid w:val="00384D74"/>
    <w:rsid w:val="00393E0C"/>
    <w:rsid w:val="003B6D2B"/>
    <w:rsid w:val="003B729C"/>
    <w:rsid w:val="003E1A36"/>
    <w:rsid w:val="004071C0"/>
    <w:rsid w:val="00410371"/>
    <w:rsid w:val="004242F1"/>
    <w:rsid w:val="00434669"/>
    <w:rsid w:val="0046581B"/>
    <w:rsid w:val="0046653B"/>
    <w:rsid w:val="004A6835"/>
    <w:rsid w:val="004B75B7"/>
    <w:rsid w:val="004E1669"/>
    <w:rsid w:val="00512317"/>
    <w:rsid w:val="00512B10"/>
    <w:rsid w:val="0051580D"/>
    <w:rsid w:val="005266F8"/>
    <w:rsid w:val="00547111"/>
    <w:rsid w:val="00562CF3"/>
    <w:rsid w:val="005646EA"/>
    <w:rsid w:val="00570453"/>
    <w:rsid w:val="00577465"/>
    <w:rsid w:val="0058426B"/>
    <w:rsid w:val="00592D74"/>
    <w:rsid w:val="005B6013"/>
    <w:rsid w:val="005D2AB6"/>
    <w:rsid w:val="005E2C44"/>
    <w:rsid w:val="0061196F"/>
    <w:rsid w:val="00621188"/>
    <w:rsid w:val="006257ED"/>
    <w:rsid w:val="0066397D"/>
    <w:rsid w:val="00677E82"/>
    <w:rsid w:val="00695808"/>
    <w:rsid w:val="006B46FB"/>
    <w:rsid w:val="006E21FB"/>
    <w:rsid w:val="006E594B"/>
    <w:rsid w:val="00717AA6"/>
    <w:rsid w:val="00751825"/>
    <w:rsid w:val="007560ED"/>
    <w:rsid w:val="0076678C"/>
    <w:rsid w:val="00781F00"/>
    <w:rsid w:val="00792342"/>
    <w:rsid w:val="00793F83"/>
    <w:rsid w:val="007977A8"/>
    <w:rsid w:val="007B512A"/>
    <w:rsid w:val="007B63AE"/>
    <w:rsid w:val="007B69F4"/>
    <w:rsid w:val="007C2097"/>
    <w:rsid w:val="007D6A07"/>
    <w:rsid w:val="007F7259"/>
    <w:rsid w:val="007F79EB"/>
    <w:rsid w:val="00803B82"/>
    <w:rsid w:val="008040A8"/>
    <w:rsid w:val="00811A58"/>
    <w:rsid w:val="0082179C"/>
    <w:rsid w:val="008279FA"/>
    <w:rsid w:val="008438B9"/>
    <w:rsid w:val="00843F64"/>
    <w:rsid w:val="00856BE3"/>
    <w:rsid w:val="00856CB5"/>
    <w:rsid w:val="00860D40"/>
    <w:rsid w:val="008626E7"/>
    <w:rsid w:val="00870EE7"/>
    <w:rsid w:val="008711E8"/>
    <w:rsid w:val="008863B9"/>
    <w:rsid w:val="00892C86"/>
    <w:rsid w:val="008A45A6"/>
    <w:rsid w:val="008F686C"/>
    <w:rsid w:val="009148DE"/>
    <w:rsid w:val="009165CF"/>
    <w:rsid w:val="00932C9C"/>
    <w:rsid w:val="00941BFE"/>
    <w:rsid w:val="00941E30"/>
    <w:rsid w:val="009777D9"/>
    <w:rsid w:val="00991B88"/>
    <w:rsid w:val="009A5753"/>
    <w:rsid w:val="009A579D"/>
    <w:rsid w:val="009E27D4"/>
    <w:rsid w:val="009E3297"/>
    <w:rsid w:val="009E6C24"/>
    <w:rsid w:val="009F1D19"/>
    <w:rsid w:val="009F734F"/>
    <w:rsid w:val="00A17406"/>
    <w:rsid w:val="00A246B6"/>
    <w:rsid w:val="00A35834"/>
    <w:rsid w:val="00A47E70"/>
    <w:rsid w:val="00A50CF0"/>
    <w:rsid w:val="00A542A2"/>
    <w:rsid w:val="00A56556"/>
    <w:rsid w:val="00A7671C"/>
    <w:rsid w:val="00AA2CBC"/>
    <w:rsid w:val="00AC5820"/>
    <w:rsid w:val="00AD1CD8"/>
    <w:rsid w:val="00AE4DCF"/>
    <w:rsid w:val="00AF1912"/>
    <w:rsid w:val="00B151F4"/>
    <w:rsid w:val="00B258BB"/>
    <w:rsid w:val="00B468EF"/>
    <w:rsid w:val="00B67B97"/>
    <w:rsid w:val="00B968C8"/>
    <w:rsid w:val="00BA3EC5"/>
    <w:rsid w:val="00BA51D9"/>
    <w:rsid w:val="00BB5DFC"/>
    <w:rsid w:val="00BC6DF2"/>
    <w:rsid w:val="00BD279D"/>
    <w:rsid w:val="00BD6BB8"/>
    <w:rsid w:val="00BE70D2"/>
    <w:rsid w:val="00C03674"/>
    <w:rsid w:val="00C076A4"/>
    <w:rsid w:val="00C27FF9"/>
    <w:rsid w:val="00C51B8D"/>
    <w:rsid w:val="00C66BA2"/>
    <w:rsid w:val="00C75CB0"/>
    <w:rsid w:val="00C95985"/>
    <w:rsid w:val="00CA21C3"/>
    <w:rsid w:val="00CC5026"/>
    <w:rsid w:val="00CC68D0"/>
    <w:rsid w:val="00CD08D1"/>
    <w:rsid w:val="00CD578F"/>
    <w:rsid w:val="00CE4F12"/>
    <w:rsid w:val="00CF2B33"/>
    <w:rsid w:val="00D03F9A"/>
    <w:rsid w:val="00D06D51"/>
    <w:rsid w:val="00D14E5F"/>
    <w:rsid w:val="00D24991"/>
    <w:rsid w:val="00D36ED5"/>
    <w:rsid w:val="00D50255"/>
    <w:rsid w:val="00D63257"/>
    <w:rsid w:val="00D66520"/>
    <w:rsid w:val="00D75368"/>
    <w:rsid w:val="00D91B51"/>
    <w:rsid w:val="00D97EED"/>
    <w:rsid w:val="00DA3849"/>
    <w:rsid w:val="00DB2DA9"/>
    <w:rsid w:val="00DE34CF"/>
    <w:rsid w:val="00DF27CE"/>
    <w:rsid w:val="00DF4E36"/>
    <w:rsid w:val="00E02C44"/>
    <w:rsid w:val="00E13F3D"/>
    <w:rsid w:val="00E34898"/>
    <w:rsid w:val="00E47A01"/>
    <w:rsid w:val="00E67855"/>
    <w:rsid w:val="00E8079D"/>
    <w:rsid w:val="00E91368"/>
    <w:rsid w:val="00E91EA8"/>
    <w:rsid w:val="00EA6435"/>
    <w:rsid w:val="00EB09B7"/>
    <w:rsid w:val="00EC02F2"/>
    <w:rsid w:val="00EE7D7C"/>
    <w:rsid w:val="00EF16DB"/>
    <w:rsid w:val="00F25012"/>
    <w:rsid w:val="00F25D98"/>
    <w:rsid w:val="00F300FB"/>
    <w:rsid w:val="00F743F2"/>
    <w:rsid w:val="00F9343D"/>
    <w:rsid w:val="00FB136F"/>
    <w:rsid w:val="00FB6386"/>
    <w:rsid w:val="00FC29BA"/>
    <w:rsid w:val="00FE4C1E"/>
    <w:rsid w:val="00FF2008"/>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A6435"/>
    <w:rPr>
      <w:rFonts w:ascii="Arial" w:hAnsi="Arial"/>
      <w:sz w:val="36"/>
      <w:lang w:val="en-GB" w:eastAsia="en-US"/>
    </w:rPr>
  </w:style>
  <w:style w:type="character" w:customStyle="1" w:styleId="Heading2Char">
    <w:name w:val="Heading 2 Char"/>
    <w:link w:val="Heading2"/>
    <w:rsid w:val="00EA6435"/>
    <w:rPr>
      <w:rFonts w:ascii="Arial" w:hAnsi="Arial"/>
      <w:sz w:val="32"/>
      <w:lang w:val="en-GB" w:eastAsia="en-US"/>
    </w:rPr>
  </w:style>
  <w:style w:type="character" w:customStyle="1" w:styleId="Heading3Char">
    <w:name w:val="Heading 3 Char"/>
    <w:link w:val="Heading3"/>
    <w:rsid w:val="00EA6435"/>
    <w:rPr>
      <w:rFonts w:ascii="Arial" w:hAnsi="Arial"/>
      <w:sz w:val="28"/>
      <w:lang w:val="en-GB" w:eastAsia="en-US"/>
    </w:rPr>
  </w:style>
  <w:style w:type="character" w:customStyle="1" w:styleId="Heading4Char">
    <w:name w:val="Heading 4 Char"/>
    <w:link w:val="Heading4"/>
    <w:rsid w:val="00EA6435"/>
    <w:rPr>
      <w:rFonts w:ascii="Arial" w:hAnsi="Arial"/>
      <w:sz w:val="24"/>
      <w:lang w:val="en-GB" w:eastAsia="en-US"/>
    </w:rPr>
  </w:style>
  <w:style w:type="character" w:customStyle="1" w:styleId="Heading5Char">
    <w:name w:val="Heading 5 Char"/>
    <w:link w:val="Heading5"/>
    <w:rsid w:val="00EA6435"/>
    <w:rPr>
      <w:rFonts w:ascii="Arial" w:hAnsi="Arial"/>
      <w:sz w:val="22"/>
      <w:lang w:val="en-GB" w:eastAsia="en-US"/>
    </w:rPr>
  </w:style>
  <w:style w:type="paragraph" w:customStyle="1" w:styleId="H6">
    <w:name w:val="H6"/>
    <w:basedOn w:val="Heading5"/>
    <w:next w:val="Normal"/>
    <w:rsid w:val="000B7FED"/>
    <w:pPr>
      <w:ind w:left="1985" w:hanging="1985"/>
      <w:outlineLvl w:val="9"/>
    </w:pPr>
    <w:rPr>
      <w:sz w:val="20"/>
    </w:rPr>
  </w:style>
  <w:style w:type="character" w:customStyle="1" w:styleId="Heading6Char">
    <w:name w:val="Heading 6 Char"/>
    <w:link w:val="Heading6"/>
    <w:rsid w:val="00EA6435"/>
    <w:rPr>
      <w:rFonts w:ascii="Arial" w:hAnsi="Arial"/>
      <w:lang w:val="en-GB" w:eastAsia="en-US"/>
    </w:rPr>
  </w:style>
  <w:style w:type="character" w:customStyle="1" w:styleId="Heading7Char">
    <w:name w:val="Heading 7 Char"/>
    <w:link w:val="Heading7"/>
    <w:rsid w:val="00EA6435"/>
    <w:rPr>
      <w:rFonts w:ascii="Arial" w:hAnsi="Arial"/>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locked/>
    <w:rsid w:val="00EA6435"/>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character" w:customStyle="1" w:styleId="FootnoteTextChar">
    <w:name w:val="Footnote Text Char"/>
    <w:link w:val="FootnoteText"/>
    <w:rsid w:val="00EA6435"/>
    <w:rPr>
      <w:rFonts w:ascii="Times New Roman" w:hAnsi="Times New Roman"/>
      <w:sz w:val="16"/>
      <w:lang w:val="en-GB" w:eastAsia="en-US"/>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rsid w:val="00EA6435"/>
    <w:rPr>
      <w:rFonts w:ascii="Arial" w:hAnsi="Arial"/>
      <w:sz w:val="18"/>
      <w:lang w:val="en-GB" w:eastAsia="en-US"/>
    </w:rPr>
  </w:style>
  <w:style w:type="character" w:customStyle="1" w:styleId="TACChar">
    <w:name w:val="TAC Char"/>
    <w:link w:val="TAC"/>
    <w:locked/>
    <w:rsid w:val="00EA6435"/>
    <w:rPr>
      <w:rFonts w:ascii="Arial" w:hAnsi="Arial"/>
      <w:sz w:val="18"/>
      <w:lang w:val="en-GB" w:eastAsia="en-US"/>
    </w:rPr>
  </w:style>
  <w:style w:type="character" w:customStyle="1" w:styleId="TAHCar">
    <w:name w:val="TAH Car"/>
    <w:link w:val="TAH"/>
    <w:qFormat/>
    <w:rsid w:val="00EA6435"/>
    <w:rPr>
      <w:rFonts w:ascii="Arial" w:hAnsi="Arial"/>
      <w:b/>
      <w:sz w:val="18"/>
      <w:lang w:val="en-GB" w:eastAsia="en-US"/>
    </w:rPr>
  </w:style>
  <w:style w:type="paragraph" w:customStyle="1" w:styleId="TF">
    <w:name w:val="TF"/>
    <w:aliases w:val="left"/>
    <w:basedOn w:val="TH"/>
    <w:link w:val="TFChar"/>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D63257"/>
    <w:rPr>
      <w:rFonts w:ascii="Arial" w:hAnsi="Arial"/>
      <w:b/>
      <w:lang w:val="en-GB" w:eastAsia="en-US"/>
    </w:rPr>
  </w:style>
  <w:style w:type="character" w:customStyle="1" w:styleId="TFChar">
    <w:name w:val="TF Char"/>
    <w:link w:val="TF"/>
    <w:locked/>
    <w:rsid w:val="00D63257"/>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qFormat/>
    <w:rsid w:val="001A18F9"/>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character" w:customStyle="1" w:styleId="EXCar">
    <w:name w:val="EX Car"/>
    <w:link w:val="EX"/>
    <w:qFormat/>
    <w:rsid w:val="00EA6435"/>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qFormat/>
    <w:locked/>
    <w:rsid w:val="00EA6435"/>
    <w:rPr>
      <w:rFonts w:ascii="Times New Roman" w:hAnsi="Times New Roman"/>
      <w:lang w:val="en-GB" w:eastAsia="en-US"/>
    </w:r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locked/>
    <w:rsid w:val="00EA6435"/>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link w:val="TANChar"/>
    <w:rsid w:val="000B7FED"/>
    <w:pPr>
      <w:ind w:left="851" w:hanging="851"/>
    </w:pPr>
  </w:style>
  <w:style w:type="character" w:customStyle="1" w:styleId="TANChar">
    <w:name w:val="TAN Char"/>
    <w:link w:val="TAN"/>
    <w:locked/>
    <w:rsid w:val="00EA6435"/>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rsid w:val="00D63257"/>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character" w:customStyle="1" w:styleId="B1Char">
    <w:name w:val="B1 Char"/>
    <w:link w:val="B1"/>
    <w:qFormat/>
    <w:locked/>
    <w:rsid w:val="009F1D19"/>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9F1D19"/>
    <w:rPr>
      <w:rFonts w:ascii="Times New Roman" w:hAnsi="Times New Roman"/>
      <w:lang w:val="en-GB" w:eastAsia="en-US"/>
    </w:rPr>
  </w:style>
  <w:style w:type="paragraph" w:customStyle="1" w:styleId="B3">
    <w:name w:val="B3"/>
    <w:basedOn w:val="List3"/>
    <w:link w:val="B3Car"/>
    <w:qFormat/>
    <w:rsid w:val="000B7FED"/>
  </w:style>
  <w:style w:type="character" w:customStyle="1" w:styleId="B3Car">
    <w:name w:val="B3 Car"/>
    <w:link w:val="B3"/>
    <w:rsid w:val="00CD578F"/>
    <w:rPr>
      <w:rFonts w:ascii="Times New Roman" w:hAnsi="Times New Roman"/>
      <w:lang w:val="en-GB" w:eastAsia="en-US"/>
    </w:rPr>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character" w:customStyle="1" w:styleId="FooterChar">
    <w:name w:val="Footer Char"/>
    <w:link w:val="Footer"/>
    <w:locked/>
    <w:rsid w:val="00EA6435"/>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customStyle="1" w:styleId="CommentTextChar">
    <w:name w:val="Comment Text Char"/>
    <w:link w:val="CommentText"/>
    <w:rsid w:val="00EA6435"/>
    <w:rPr>
      <w:rFonts w:ascii="Times New Roman" w:hAnsi="Times New Roman"/>
      <w:lang w:val="en-GB" w:eastAsia="en-US"/>
    </w:rPr>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EA6435"/>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link w:val="CommentSubject"/>
    <w:rsid w:val="00EA6435"/>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EA6435"/>
    <w:rPr>
      <w:rFonts w:ascii="Tahoma" w:hAnsi="Tahoma" w:cs="Tahoma"/>
      <w:shd w:val="clear" w:color="auto" w:fill="000080"/>
      <w:lang w:val="en-GB" w:eastAsia="en-US"/>
    </w:rPr>
  </w:style>
  <w:style w:type="paragraph" w:customStyle="1" w:styleId="TAJ">
    <w:name w:val="TAJ"/>
    <w:basedOn w:val="TH"/>
    <w:rsid w:val="00EA6435"/>
    <w:rPr>
      <w:rFonts w:eastAsia="SimSun"/>
      <w:lang w:eastAsia="x-none"/>
    </w:rPr>
  </w:style>
  <w:style w:type="paragraph" w:customStyle="1" w:styleId="Guidance">
    <w:name w:val="Guidance"/>
    <w:basedOn w:val="Normal"/>
    <w:rsid w:val="00EA6435"/>
    <w:rPr>
      <w:rFonts w:eastAsia="SimSun"/>
      <w:i/>
      <w:color w:val="0000FF"/>
    </w:rPr>
  </w:style>
  <w:style w:type="paragraph" w:styleId="IndexHeading">
    <w:name w:val="index heading"/>
    <w:basedOn w:val="Normal"/>
    <w:next w:val="Normal"/>
    <w:rsid w:val="00EA6435"/>
    <w:pPr>
      <w:pBdr>
        <w:top w:val="single" w:sz="12" w:space="0" w:color="auto"/>
      </w:pBdr>
      <w:spacing w:before="360" w:after="240"/>
    </w:pPr>
    <w:rPr>
      <w:rFonts w:eastAsia="SimSun"/>
      <w:b/>
      <w:i/>
      <w:sz w:val="26"/>
      <w:lang w:eastAsia="zh-CN"/>
    </w:rPr>
  </w:style>
  <w:style w:type="paragraph" w:customStyle="1" w:styleId="INDENT1">
    <w:name w:val="INDENT1"/>
    <w:basedOn w:val="Normal"/>
    <w:rsid w:val="00EA6435"/>
    <w:pPr>
      <w:ind w:left="851"/>
    </w:pPr>
    <w:rPr>
      <w:rFonts w:eastAsia="SimSun"/>
      <w:lang w:eastAsia="zh-CN"/>
    </w:rPr>
  </w:style>
  <w:style w:type="paragraph" w:customStyle="1" w:styleId="INDENT2">
    <w:name w:val="INDENT2"/>
    <w:basedOn w:val="Normal"/>
    <w:rsid w:val="00EA6435"/>
    <w:pPr>
      <w:ind w:left="1135" w:hanging="284"/>
    </w:pPr>
    <w:rPr>
      <w:rFonts w:eastAsia="SimSun"/>
      <w:lang w:eastAsia="zh-CN"/>
    </w:rPr>
  </w:style>
  <w:style w:type="paragraph" w:customStyle="1" w:styleId="INDENT3">
    <w:name w:val="INDENT3"/>
    <w:basedOn w:val="Normal"/>
    <w:rsid w:val="00EA6435"/>
    <w:pPr>
      <w:ind w:left="1701" w:hanging="567"/>
    </w:pPr>
    <w:rPr>
      <w:rFonts w:eastAsia="SimSun"/>
      <w:lang w:eastAsia="zh-CN"/>
    </w:rPr>
  </w:style>
  <w:style w:type="paragraph" w:customStyle="1" w:styleId="FigureTitle">
    <w:name w:val="Figure_Title"/>
    <w:basedOn w:val="Normal"/>
    <w:next w:val="Normal"/>
    <w:rsid w:val="00EA6435"/>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EA6435"/>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EA6435"/>
    <w:pPr>
      <w:spacing w:before="120" w:after="120"/>
    </w:pPr>
    <w:rPr>
      <w:rFonts w:eastAsia="SimSun"/>
      <w:b/>
      <w:lang w:eastAsia="zh-CN"/>
    </w:rPr>
  </w:style>
  <w:style w:type="paragraph" w:styleId="PlainText">
    <w:name w:val="Plain Text"/>
    <w:basedOn w:val="Normal"/>
    <w:link w:val="PlainTextChar"/>
    <w:rsid w:val="00EA6435"/>
    <w:rPr>
      <w:rFonts w:ascii="Courier New" w:hAnsi="Courier New"/>
      <w:lang w:val="nb-NO" w:eastAsia="zh-CN"/>
    </w:rPr>
  </w:style>
  <w:style w:type="character" w:customStyle="1" w:styleId="PlainTextChar">
    <w:name w:val="Plain Text Char"/>
    <w:basedOn w:val="DefaultParagraphFont"/>
    <w:link w:val="PlainText"/>
    <w:rsid w:val="00EA6435"/>
    <w:rPr>
      <w:rFonts w:ascii="Courier New" w:hAnsi="Courier New"/>
      <w:lang w:val="nb-NO" w:eastAsia="zh-CN"/>
    </w:rPr>
  </w:style>
  <w:style w:type="paragraph" w:styleId="BodyText">
    <w:name w:val="Body Text"/>
    <w:basedOn w:val="Normal"/>
    <w:link w:val="BodyTextChar"/>
    <w:rsid w:val="00EA6435"/>
    <w:rPr>
      <w:lang w:eastAsia="zh-CN"/>
    </w:rPr>
  </w:style>
  <w:style w:type="character" w:customStyle="1" w:styleId="BodyTextChar">
    <w:name w:val="Body Text Char"/>
    <w:basedOn w:val="DefaultParagraphFont"/>
    <w:link w:val="BodyText"/>
    <w:rsid w:val="00EA6435"/>
    <w:rPr>
      <w:rFonts w:ascii="Times New Roman" w:hAnsi="Times New Roman"/>
      <w:lang w:val="en-GB" w:eastAsia="zh-CN"/>
    </w:rPr>
  </w:style>
  <w:style w:type="paragraph" w:styleId="ListParagraph">
    <w:name w:val="List Paragraph"/>
    <w:basedOn w:val="Normal"/>
    <w:uiPriority w:val="34"/>
    <w:qFormat/>
    <w:rsid w:val="00EA6435"/>
    <w:pPr>
      <w:ind w:left="720"/>
      <w:contextualSpacing/>
    </w:pPr>
    <w:rPr>
      <w:rFonts w:eastAsia="SimSun"/>
      <w:lang w:eastAsia="zh-CN"/>
    </w:rPr>
  </w:style>
  <w:style w:type="paragraph" w:styleId="TOCHeading">
    <w:name w:val="TOC Heading"/>
    <w:basedOn w:val="Heading1"/>
    <w:next w:val="Normal"/>
    <w:uiPriority w:val="39"/>
    <w:unhideWhenUsed/>
    <w:qFormat/>
    <w:rsid w:val="00EA6435"/>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H2">
    <w:name w:val="H2"/>
    <w:basedOn w:val="Normal"/>
    <w:rsid w:val="00EA6435"/>
    <w:pPr>
      <w:keepNext/>
      <w:keepLines/>
      <w:spacing w:before="180"/>
      <w:ind w:left="1134" w:hanging="1134"/>
      <w:outlineLvl w:val="1"/>
    </w:pPr>
    <w:rPr>
      <w:rFonts w:ascii="Arial" w:eastAsia="SimSun" w:hAnsi="Arial"/>
      <w:noProof/>
      <w:sz w:val="32"/>
      <w:lang w:eastAsia="x-none"/>
    </w:rPr>
  </w:style>
  <w:style w:type="character" w:customStyle="1" w:styleId="B1Char1">
    <w:name w:val="B1 Char1"/>
    <w:rsid w:val="00EA6435"/>
    <w:rPr>
      <w:rFonts w:ascii="Times New Roman" w:hAnsi="Times New Roman"/>
      <w:lang w:val="en-GB" w:eastAsia="en-US"/>
    </w:rPr>
  </w:style>
  <w:style w:type="character" w:customStyle="1" w:styleId="TALZchn">
    <w:name w:val="TAL Zchn"/>
    <w:rsid w:val="00EA6435"/>
    <w:rPr>
      <w:rFonts w:ascii="Arial" w:hAnsi="Arial"/>
      <w:sz w:val="18"/>
      <w:lang w:val="en-GB" w:eastAsia="en-US"/>
    </w:rPr>
  </w:style>
  <w:style w:type="character" w:customStyle="1" w:styleId="NOChar">
    <w:name w:val="NO Char"/>
    <w:rsid w:val="00EA6435"/>
    <w:rPr>
      <w:rFonts w:ascii="Times New Roman" w:hAnsi="Times New Roman"/>
      <w:lang w:val="en-GB" w:eastAsia="en-US"/>
    </w:rPr>
  </w:style>
  <w:style w:type="character" w:customStyle="1" w:styleId="TF0">
    <w:name w:val="TF (文字)"/>
    <w:locked/>
    <w:rsid w:val="00EA6435"/>
    <w:rPr>
      <w:rFonts w:ascii="Arial" w:hAnsi="Arial"/>
      <w:b/>
      <w:lang w:val="en-GB" w:eastAsia="en-US"/>
    </w:rPr>
  </w:style>
  <w:style w:type="character" w:customStyle="1" w:styleId="EditorsNoteCharChar">
    <w:name w:val="Editor's Note Char Char"/>
    <w:rsid w:val="00EA6435"/>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3FA254-83A3-4E1F-916D-BE2C5F11FB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5</TotalTime>
  <Pages>27</Pages>
  <Words>16066</Words>
  <Characters>91581</Characters>
  <Application>Microsoft Office Word</Application>
  <DocSecurity>0</DocSecurity>
  <Lines>763</Lines>
  <Paragraphs>2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743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MSNG1</cp:lastModifiedBy>
  <cp:revision>88</cp:revision>
  <cp:lastPrinted>1900-01-01T05:00:00Z</cp:lastPrinted>
  <dcterms:created xsi:type="dcterms:W3CDTF">2018-11-05T09:14:00Z</dcterms:created>
  <dcterms:modified xsi:type="dcterms:W3CDTF">2021-11-16T0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